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50918" w:rsidRDefault="00350918" w:rsidP="00350918">
      <w:pPr>
        <w:jc w:val="center"/>
        <w:rPr>
          <w:b/>
          <w:bCs/>
          <w:sz w:val="32"/>
        </w:rPr>
      </w:pPr>
      <w:r>
        <w:rPr>
          <w:b/>
          <w:bCs/>
          <w:sz w:val="32"/>
        </w:rPr>
        <w:t>变更记录</w:t>
      </w:r>
    </w:p>
    <w:tbl>
      <w:tblPr>
        <w:tblW w:w="8339" w:type="dxa"/>
        <w:jc w:val="center"/>
        <w:tblInd w:w="-989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64"/>
        <w:gridCol w:w="1309"/>
        <w:gridCol w:w="1077"/>
        <w:gridCol w:w="1157"/>
        <w:gridCol w:w="1846"/>
        <w:gridCol w:w="989"/>
        <w:gridCol w:w="897"/>
      </w:tblGrid>
      <w:tr w:rsidR="00350918" w:rsidTr="002701D3">
        <w:trPr>
          <w:cantSplit/>
          <w:trHeight w:val="429"/>
          <w:jc w:val="center"/>
        </w:trPr>
        <w:tc>
          <w:tcPr>
            <w:tcW w:w="1064" w:type="dxa"/>
            <w:vAlign w:val="center"/>
          </w:tcPr>
          <w:p w:rsidR="00350918" w:rsidRDefault="00350918" w:rsidP="000C5B5F">
            <w:pPr>
              <w:jc w:val="center"/>
            </w:pPr>
            <w:r>
              <w:t>变更编号</w:t>
            </w:r>
          </w:p>
        </w:tc>
        <w:tc>
          <w:tcPr>
            <w:tcW w:w="1309" w:type="dxa"/>
            <w:vAlign w:val="center"/>
          </w:tcPr>
          <w:p w:rsidR="00350918" w:rsidRDefault="00350918" w:rsidP="000C5B5F">
            <w:pPr>
              <w:jc w:val="center"/>
            </w:pPr>
            <w:r>
              <w:t>版本号</w:t>
            </w:r>
          </w:p>
        </w:tc>
        <w:tc>
          <w:tcPr>
            <w:tcW w:w="1077" w:type="dxa"/>
            <w:vAlign w:val="center"/>
          </w:tcPr>
          <w:p w:rsidR="00350918" w:rsidRDefault="00350918" w:rsidP="000C5B5F">
            <w:pPr>
              <w:jc w:val="center"/>
            </w:pPr>
            <w:r>
              <w:t>日期</w:t>
            </w:r>
          </w:p>
        </w:tc>
        <w:tc>
          <w:tcPr>
            <w:tcW w:w="1157" w:type="dxa"/>
            <w:vAlign w:val="center"/>
          </w:tcPr>
          <w:p w:rsidR="00350918" w:rsidRDefault="00350918" w:rsidP="00854C58">
            <w:pPr>
              <w:jc w:val="center"/>
            </w:pPr>
            <w:r>
              <w:t>变更状态</w:t>
            </w:r>
          </w:p>
        </w:tc>
        <w:tc>
          <w:tcPr>
            <w:tcW w:w="1846" w:type="dxa"/>
            <w:vAlign w:val="center"/>
          </w:tcPr>
          <w:p w:rsidR="00350918" w:rsidRDefault="00350918" w:rsidP="000C5B5F">
            <w:pPr>
              <w:jc w:val="center"/>
            </w:pPr>
            <w:r>
              <w:t>变更简单描述</w:t>
            </w:r>
          </w:p>
        </w:tc>
        <w:tc>
          <w:tcPr>
            <w:tcW w:w="989" w:type="dxa"/>
            <w:vAlign w:val="center"/>
          </w:tcPr>
          <w:p w:rsidR="00350918" w:rsidRDefault="00350918" w:rsidP="000C5B5F">
            <w:pPr>
              <w:jc w:val="center"/>
            </w:pPr>
            <w:r>
              <w:t>撰写人</w:t>
            </w:r>
          </w:p>
        </w:tc>
        <w:tc>
          <w:tcPr>
            <w:tcW w:w="897" w:type="dxa"/>
            <w:vAlign w:val="center"/>
          </w:tcPr>
          <w:p w:rsidR="00350918" w:rsidRDefault="00350918" w:rsidP="000C5B5F">
            <w:pPr>
              <w:jc w:val="center"/>
            </w:pPr>
            <w:r>
              <w:t>审核人</w:t>
            </w:r>
          </w:p>
        </w:tc>
      </w:tr>
      <w:tr w:rsidR="00350918" w:rsidTr="002701D3">
        <w:trPr>
          <w:cantSplit/>
          <w:trHeight w:val="570"/>
          <w:jc w:val="center"/>
        </w:trPr>
        <w:tc>
          <w:tcPr>
            <w:tcW w:w="1064" w:type="dxa"/>
            <w:vAlign w:val="center"/>
          </w:tcPr>
          <w:p w:rsidR="00350918" w:rsidRDefault="00350918" w:rsidP="00D735E3">
            <w:pPr>
              <w:ind w:right="12"/>
              <w:jc w:val="center"/>
            </w:pPr>
            <w:r>
              <w:t>1</w:t>
            </w:r>
          </w:p>
        </w:tc>
        <w:tc>
          <w:tcPr>
            <w:tcW w:w="1309" w:type="dxa"/>
            <w:vAlign w:val="center"/>
          </w:tcPr>
          <w:p w:rsidR="00350918" w:rsidRDefault="00350918" w:rsidP="00724975">
            <w:pPr>
              <w:ind w:right="-84"/>
              <w:jc w:val="center"/>
            </w:pPr>
            <w:r>
              <w:t>1.0</w:t>
            </w:r>
          </w:p>
        </w:tc>
        <w:tc>
          <w:tcPr>
            <w:tcW w:w="1077" w:type="dxa"/>
          </w:tcPr>
          <w:p w:rsidR="00A44F68" w:rsidRDefault="00E964DD" w:rsidP="00A44F68">
            <w:pPr>
              <w:ind w:right="-84"/>
            </w:pPr>
            <w:r>
              <w:rPr>
                <w:rFonts w:hint="eastAsia"/>
              </w:rPr>
              <w:t>20130812</w:t>
            </w:r>
          </w:p>
        </w:tc>
        <w:tc>
          <w:tcPr>
            <w:tcW w:w="1157" w:type="dxa"/>
          </w:tcPr>
          <w:p w:rsidR="00350918" w:rsidRDefault="00350918" w:rsidP="00724975">
            <w:pPr>
              <w:ind w:right="12"/>
              <w:jc w:val="center"/>
            </w:pPr>
          </w:p>
        </w:tc>
        <w:tc>
          <w:tcPr>
            <w:tcW w:w="1846" w:type="dxa"/>
          </w:tcPr>
          <w:p w:rsidR="00350918" w:rsidRDefault="000269F1" w:rsidP="00724975">
            <w:pPr>
              <w:ind w:right="16"/>
              <w:jc w:val="center"/>
            </w:pPr>
            <w:r>
              <w:rPr>
                <w:rFonts w:hint="eastAsia"/>
              </w:rPr>
              <w:t>初始版本</w:t>
            </w:r>
          </w:p>
        </w:tc>
        <w:tc>
          <w:tcPr>
            <w:tcW w:w="989" w:type="dxa"/>
          </w:tcPr>
          <w:p w:rsidR="00350918" w:rsidRDefault="00091E06" w:rsidP="00724975">
            <w:pPr>
              <w:jc w:val="center"/>
            </w:pPr>
            <w:r>
              <w:rPr>
                <w:rFonts w:hint="eastAsia"/>
              </w:rPr>
              <w:t>林基远</w:t>
            </w:r>
          </w:p>
        </w:tc>
        <w:tc>
          <w:tcPr>
            <w:tcW w:w="897" w:type="dxa"/>
          </w:tcPr>
          <w:p w:rsidR="00350918" w:rsidRDefault="00350918" w:rsidP="00724975">
            <w:pPr>
              <w:jc w:val="center"/>
            </w:pPr>
          </w:p>
        </w:tc>
      </w:tr>
      <w:tr w:rsidR="00350918" w:rsidTr="002701D3">
        <w:trPr>
          <w:cantSplit/>
          <w:trHeight w:val="606"/>
          <w:jc w:val="center"/>
        </w:trPr>
        <w:tc>
          <w:tcPr>
            <w:tcW w:w="1064" w:type="dxa"/>
            <w:vAlign w:val="center"/>
          </w:tcPr>
          <w:p w:rsidR="00350918" w:rsidRDefault="00350918" w:rsidP="00D735E3">
            <w:pPr>
              <w:ind w:right="12"/>
              <w:jc w:val="center"/>
            </w:pPr>
            <w:r>
              <w:t>2</w:t>
            </w:r>
          </w:p>
        </w:tc>
        <w:tc>
          <w:tcPr>
            <w:tcW w:w="1309" w:type="dxa"/>
            <w:vAlign w:val="center"/>
          </w:tcPr>
          <w:p w:rsidR="00350918" w:rsidRDefault="00350918" w:rsidP="00724975">
            <w:pPr>
              <w:ind w:right="-84"/>
              <w:jc w:val="center"/>
            </w:pPr>
          </w:p>
        </w:tc>
        <w:tc>
          <w:tcPr>
            <w:tcW w:w="1077" w:type="dxa"/>
          </w:tcPr>
          <w:p w:rsidR="00350918" w:rsidRDefault="00350918" w:rsidP="00724975">
            <w:pPr>
              <w:ind w:right="-84"/>
              <w:jc w:val="center"/>
            </w:pPr>
          </w:p>
        </w:tc>
        <w:tc>
          <w:tcPr>
            <w:tcW w:w="1157" w:type="dxa"/>
          </w:tcPr>
          <w:p w:rsidR="00350918" w:rsidRDefault="00350918" w:rsidP="00724975">
            <w:pPr>
              <w:ind w:right="12"/>
              <w:jc w:val="center"/>
            </w:pPr>
          </w:p>
        </w:tc>
        <w:tc>
          <w:tcPr>
            <w:tcW w:w="1846" w:type="dxa"/>
          </w:tcPr>
          <w:p w:rsidR="00350918" w:rsidRPr="00B119E8" w:rsidRDefault="00350918" w:rsidP="00724975">
            <w:pPr>
              <w:ind w:right="16"/>
              <w:jc w:val="center"/>
            </w:pPr>
          </w:p>
        </w:tc>
        <w:tc>
          <w:tcPr>
            <w:tcW w:w="989" w:type="dxa"/>
          </w:tcPr>
          <w:p w:rsidR="00350918" w:rsidRPr="00B119E8" w:rsidRDefault="00350918" w:rsidP="00724975">
            <w:pPr>
              <w:jc w:val="center"/>
            </w:pPr>
          </w:p>
        </w:tc>
        <w:tc>
          <w:tcPr>
            <w:tcW w:w="897" w:type="dxa"/>
          </w:tcPr>
          <w:p w:rsidR="00350918" w:rsidRDefault="00350918" w:rsidP="00724975">
            <w:pPr>
              <w:jc w:val="center"/>
            </w:pPr>
          </w:p>
        </w:tc>
      </w:tr>
      <w:tr w:rsidR="00350918" w:rsidTr="002701D3">
        <w:trPr>
          <w:cantSplit/>
          <w:trHeight w:val="600"/>
          <w:jc w:val="center"/>
        </w:trPr>
        <w:tc>
          <w:tcPr>
            <w:tcW w:w="1064" w:type="dxa"/>
            <w:vAlign w:val="center"/>
          </w:tcPr>
          <w:p w:rsidR="00350918" w:rsidRDefault="00350918" w:rsidP="00D735E3">
            <w:pPr>
              <w:ind w:right="12"/>
              <w:jc w:val="center"/>
            </w:pPr>
            <w:r>
              <w:t>3</w:t>
            </w:r>
          </w:p>
        </w:tc>
        <w:tc>
          <w:tcPr>
            <w:tcW w:w="1309" w:type="dxa"/>
          </w:tcPr>
          <w:p w:rsidR="00350918" w:rsidRDefault="00350918" w:rsidP="00724975">
            <w:pPr>
              <w:ind w:right="-84"/>
              <w:jc w:val="center"/>
            </w:pPr>
          </w:p>
        </w:tc>
        <w:tc>
          <w:tcPr>
            <w:tcW w:w="1077" w:type="dxa"/>
          </w:tcPr>
          <w:p w:rsidR="00350918" w:rsidRDefault="00350918" w:rsidP="00724975">
            <w:pPr>
              <w:ind w:right="-84"/>
              <w:jc w:val="center"/>
            </w:pPr>
          </w:p>
        </w:tc>
        <w:tc>
          <w:tcPr>
            <w:tcW w:w="1157" w:type="dxa"/>
          </w:tcPr>
          <w:p w:rsidR="00350918" w:rsidRDefault="00350918" w:rsidP="00724975">
            <w:pPr>
              <w:ind w:right="12"/>
              <w:jc w:val="center"/>
            </w:pPr>
          </w:p>
        </w:tc>
        <w:tc>
          <w:tcPr>
            <w:tcW w:w="1846" w:type="dxa"/>
          </w:tcPr>
          <w:p w:rsidR="00350918" w:rsidRPr="00394753" w:rsidRDefault="00350918" w:rsidP="00724975">
            <w:pPr>
              <w:ind w:right="16"/>
              <w:jc w:val="center"/>
            </w:pPr>
          </w:p>
        </w:tc>
        <w:tc>
          <w:tcPr>
            <w:tcW w:w="989" w:type="dxa"/>
          </w:tcPr>
          <w:p w:rsidR="00350918" w:rsidRDefault="00350918" w:rsidP="00724975">
            <w:pPr>
              <w:jc w:val="center"/>
            </w:pPr>
          </w:p>
        </w:tc>
        <w:tc>
          <w:tcPr>
            <w:tcW w:w="897" w:type="dxa"/>
          </w:tcPr>
          <w:p w:rsidR="00350918" w:rsidRDefault="00350918" w:rsidP="00724975">
            <w:pPr>
              <w:jc w:val="center"/>
            </w:pPr>
          </w:p>
        </w:tc>
      </w:tr>
      <w:tr w:rsidR="00350918" w:rsidTr="002701D3">
        <w:trPr>
          <w:cantSplit/>
          <w:trHeight w:val="609"/>
          <w:jc w:val="center"/>
        </w:trPr>
        <w:tc>
          <w:tcPr>
            <w:tcW w:w="1064" w:type="dxa"/>
            <w:vAlign w:val="center"/>
          </w:tcPr>
          <w:p w:rsidR="00350918" w:rsidRDefault="00350918" w:rsidP="00D735E3">
            <w:pPr>
              <w:ind w:right="12"/>
              <w:jc w:val="center"/>
            </w:pPr>
            <w:r>
              <w:t>4</w:t>
            </w:r>
          </w:p>
        </w:tc>
        <w:tc>
          <w:tcPr>
            <w:tcW w:w="1309" w:type="dxa"/>
          </w:tcPr>
          <w:p w:rsidR="00350918" w:rsidRDefault="00350918" w:rsidP="00724975">
            <w:pPr>
              <w:ind w:right="-84"/>
              <w:jc w:val="center"/>
            </w:pPr>
          </w:p>
        </w:tc>
        <w:tc>
          <w:tcPr>
            <w:tcW w:w="1077" w:type="dxa"/>
          </w:tcPr>
          <w:p w:rsidR="00350918" w:rsidRDefault="00350918" w:rsidP="00724975">
            <w:pPr>
              <w:ind w:right="-84"/>
              <w:jc w:val="center"/>
            </w:pPr>
          </w:p>
        </w:tc>
        <w:tc>
          <w:tcPr>
            <w:tcW w:w="1157" w:type="dxa"/>
          </w:tcPr>
          <w:p w:rsidR="00350918" w:rsidRDefault="00350918" w:rsidP="00724975">
            <w:pPr>
              <w:ind w:right="12"/>
              <w:jc w:val="center"/>
            </w:pPr>
          </w:p>
        </w:tc>
        <w:tc>
          <w:tcPr>
            <w:tcW w:w="1846" w:type="dxa"/>
          </w:tcPr>
          <w:p w:rsidR="00350918" w:rsidRDefault="00350918" w:rsidP="00724975">
            <w:pPr>
              <w:ind w:right="16"/>
              <w:jc w:val="center"/>
            </w:pPr>
          </w:p>
        </w:tc>
        <w:tc>
          <w:tcPr>
            <w:tcW w:w="989" w:type="dxa"/>
          </w:tcPr>
          <w:p w:rsidR="00350918" w:rsidRDefault="00350918" w:rsidP="00724975">
            <w:pPr>
              <w:jc w:val="center"/>
            </w:pPr>
          </w:p>
        </w:tc>
        <w:tc>
          <w:tcPr>
            <w:tcW w:w="897" w:type="dxa"/>
          </w:tcPr>
          <w:p w:rsidR="00350918" w:rsidRDefault="00350918" w:rsidP="00724975">
            <w:pPr>
              <w:jc w:val="center"/>
            </w:pPr>
          </w:p>
        </w:tc>
      </w:tr>
      <w:tr w:rsidR="00350918" w:rsidTr="002701D3">
        <w:trPr>
          <w:cantSplit/>
          <w:trHeight w:val="603"/>
          <w:jc w:val="center"/>
        </w:trPr>
        <w:tc>
          <w:tcPr>
            <w:tcW w:w="1064" w:type="dxa"/>
            <w:vAlign w:val="center"/>
          </w:tcPr>
          <w:p w:rsidR="00350918" w:rsidRDefault="00350918" w:rsidP="00D735E3">
            <w:pPr>
              <w:ind w:right="12"/>
              <w:jc w:val="center"/>
            </w:pPr>
            <w:r>
              <w:t>5</w:t>
            </w:r>
          </w:p>
        </w:tc>
        <w:tc>
          <w:tcPr>
            <w:tcW w:w="1309" w:type="dxa"/>
          </w:tcPr>
          <w:p w:rsidR="00350918" w:rsidRDefault="00350918" w:rsidP="00724975">
            <w:pPr>
              <w:ind w:right="-84"/>
              <w:jc w:val="center"/>
            </w:pPr>
          </w:p>
        </w:tc>
        <w:tc>
          <w:tcPr>
            <w:tcW w:w="1077" w:type="dxa"/>
          </w:tcPr>
          <w:p w:rsidR="00350918" w:rsidRDefault="00350918" w:rsidP="00724975">
            <w:pPr>
              <w:ind w:right="-84"/>
              <w:jc w:val="center"/>
            </w:pPr>
          </w:p>
        </w:tc>
        <w:tc>
          <w:tcPr>
            <w:tcW w:w="1157" w:type="dxa"/>
          </w:tcPr>
          <w:p w:rsidR="00350918" w:rsidRDefault="00350918" w:rsidP="00724975">
            <w:pPr>
              <w:ind w:right="12"/>
              <w:jc w:val="center"/>
            </w:pPr>
          </w:p>
        </w:tc>
        <w:tc>
          <w:tcPr>
            <w:tcW w:w="1846" w:type="dxa"/>
          </w:tcPr>
          <w:p w:rsidR="00350918" w:rsidRDefault="00350918" w:rsidP="00724975">
            <w:pPr>
              <w:ind w:right="16"/>
              <w:jc w:val="center"/>
            </w:pPr>
          </w:p>
        </w:tc>
        <w:tc>
          <w:tcPr>
            <w:tcW w:w="989" w:type="dxa"/>
          </w:tcPr>
          <w:p w:rsidR="00350918" w:rsidRDefault="00350918" w:rsidP="00724975">
            <w:pPr>
              <w:jc w:val="center"/>
            </w:pPr>
          </w:p>
        </w:tc>
        <w:tc>
          <w:tcPr>
            <w:tcW w:w="897" w:type="dxa"/>
          </w:tcPr>
          <w:p w:rsidR="00350918" w:rsidRDefault="00350918" w:rsidP="00724975">
            <w:pPr>
              <w:jc w:val="center"/>
            </w:pPr>
          </w:p>
        </w:tc>
      </w:tr>
      <w:tr w:rsidR="00350918" w:rsidTr="002701D3">
        <w:trPr>
          <w:cantSplit/>
          <w:trHeight w:val="606"/>
          <w:jc w:val="center"/>
        </w:trPr>
        <w:tc>
          <w:tcPr>
            <w:tcW w:w="1064" w:type="dxa"/>
            <w:vAlign w:val="center"/>
          </w:tcPr>
          <w:p w:rsidR="00350918" w:rsidRDefault="00350918" w:rsidP="00D735E3">
            <w:pPr>
              <w:ind w:right="12"/>
              <w:jc w:val="center"/>
            </w:pPr>
            <w:r>
              <w:t>6</w:t>
            </w:r>
          </w:p>
        </w:tc>
        <w:tc>
          <w:tcPr>
            <w:tcW w:w="1309" w:type="dxa"/>
          </w:tcPr>
          <w:p w:rsidR="00350918" w:rsidRDefault="00350918" w:rsidP="00724975">
            <w:pPr>
              <w:ind w:right="-84"/>
              <w:jc w:val="center"/>
            </w:pPr>
          </w:p>
        </w:tc>
        <w:tc>
          <w:tcPr>
            <w:tcW w:w="1077" w:type="dxa"/>
          </w:tcPr>
          <w:p w:rsidR="00350918" w:rsidRDefault="00350918" w:rsidP="00724975">
            <w:pPr>
              <w:ind w:right="-84"/>
              <w:jc w:val="center"/>
            </w:pPr>
          </w:p>
        </w:tc>
        <w:tc>
          <w:tcPr>
            <w:tcW w:w="1157" w:type="dxa"/>
          </w:tcPr>
          <w:p w:rsidR="00350918" w:rsidRDefault="00350918" w:rsidP="00724975">
            <w:pPr>
              <w:ind w:right="12"/>
              <w:jc w:val="center"/>
            </w:pPr>
          </w:p>
        </w:tc>
        <w:tc>
          <w:tcPr>
            <w:tcW w:w="1846" w:type="dxa"/>
          </w:tcPr>
          <w:p w:rsidR="00350918" w:rsidRDefault="00350918" w:rsidP="00724975">
            <w:pPr>
              <w:ind w:right="16"/>
              <w:jc w:val="center"/>
            </w:pPr>
          </w:p>
        </w:tc>
        <w:tc>
          <w:tcPr>
            <w:tcW w:w="989" w:type="dxa"/>
          </w:tcPr>
          <w:p w:rsidR="00350918" w:rsidRDefault="00350918" w:rsidP="00724975">
            <w:pPr>
              <w:jc w:val="center"/>
            </w:pPr>
          </w:p>
        </w:tc>
        <w:tc>
          <w:tcPr>
            <w:tcW w:w="897" w:type="dxa"/>
          </w:tcPr>
          <w:p w:rsidR="00350918" w:rsidRDefault="00350918" w:rsidP="00724975">
            <w:pPr>
              <w:jc w:val="center"/>
            </w:pPr>
          </w:p>
        </w:tc>
      </w:tr>
      <w:tr w:rsidR="00350918" w:rsidTr="002701D3">
        <w:trPr>
          <w:cantSplit/>
          <w:trHeight w:val="600"/>
          <w:jc w:val="center"/>
        </w:trPr>
        <w:tc>
          <w:tcPr>
            <w:tcW w:w="1064" w:type="dxa"/>
            <w:vAlign w:val="center"/>
          </w:tcPr>
          <w:p w:rsidR="00350918" w:rsidRDefault="00350918" w:rsidP="00D735E3">
            <w:pPr>
              <w:ind w:right="12"/>
              <w:jc w:val="center"/>
            </w:pPr>
            <w:r>
              <w:t>7</w:t>
            </w:r>
          </w:p>
        </w:tc>
        <w:tc>
          <w:tcPr>
            <w:tcW w:w="1309" w:type="dxa"/>
          </w:tcPr>
          <w:p w:rsidR="00350918" w:rsidRDefault="00350918" w:rsidP="00724975">
            <w:pPr>
              <w:ind w:right="-84"/>
              <w:jc w:val="center"/>
            </w:pPr>
          </w:p>
        </w:tc>
        <w:tc>
          <w:tcPr>
            <w:tcW w:w="1077" w:type="dxa"/>
          </w:tcPr>
          <w:p w:rsidR="00350918" w:rsidRDefault="00350918" w:rsidP="00724975">
            <w:pPr>
              <w:ind w:right="-84"/>
              <w:jc w:val="center"/>
            </w:pPr>
          </w:p>
        </w:tc>
        <w:tc>
          <w:tcPr>
            <w:tcW w:w="1157" w:type="dxa"/>
          </w:tcPr>
          <w:p w:rsidR="00350918" w:rsidRDefault="00350918" w:rsidP="00724975">
            <w:pPr>
              <w:ind w:right="12"/>
              <w:jc w:val="center"/>
            </w:pPr>
          </w:p>
        </w:tc>
        <w:tc>
          <w:tcPr>
            <w:tcW w:w="1846" w:type="dxa"/>
          </w:tcPr>
          <w:p w:rsidR="00350918" w:rsidRDefault="00350918" w:rsidP="00724975">
            <w:pPr>
              <w:ind w:right="16"/>
              <w:jc w:val="center"/>
            </w:pPr>
          </w:p>
        </w:tc>
        <w:tc>
          <w:tcPr>
            <w:tcW w:w="989" w:type="dxa"/>
          </w:tcPr>
          <w:p w:rsidR="00350918" w:rsidRDefault="00350918" w:rsidP="00724975">
            <w:pPr>
              <w:jc w:val="center"/>
            </w:pPr>
          </w:p>
        </w:tc>
        <w:tc>
          <w:tcPr>
            <w:tcW w:w="897" w:type="dxa"/>
          </w:tcPr>
          <w:p w:rsidR="00350918" w:rsidRDefault="00350918" w:rsidP="00724975">
            <w:pPr>
              <w:jc w:val="center"/>
            </w:pPr>
          </w:p>
        </w:tc>
      </w:tr>
      <w:tr w:rsidR="00350918" w:rsidTr="002701D3">
        <w:trPr>
          <w:cantSplit/>
          <w:trHeight w:val="609"/>
          <w:jc w:val="center"/>
        </w:trPr>
        <w:tc>
          <w:tcPr>
            <w:tcW w:w="1064" w:type="dxa"/>
            <w:vAlign w:val="center"/>
          </w:tcPr>
          <w:p w:rsidR="00350918" w:rsidRDefault="00350918" w:rsidP="00D735E3">
            <w:pPr>
              <w:ind w:right="12"/>
              <w:jc w:val="center"/>
            </w:pPr>
            <w:r>
              <w:t>8</w:t>
            </w:r>
          </w:p>
        </w:tc>
        <w:tc>
          <w:tcPr>
            <w:tcW w:w="1309" w:type="dxa"/>
          </w:tcPr>
          <w:p w:rsidR="00350918" w:rsidRDefault="00350918" w:rsidP="00724975">
            <w:pPr>
              <w:ind w:right="-84"/>
              <w:jc w:val="center"/>
            </w:pPr>
          </w:p>
        </w:tc>
        <w:tc>
          <w:tcPr>
            <w:tcW w:w="1077" w:type="dxa"/>
          </w:tcPr>
          <w:p w:rsidR="00350918" w:rsidRDefault="00350918" w:rsidP="00724975">
            <w:pPr>
              <w:ind w:right="-84"/>
              <w:jc w:val="center"/>
            </w:pPr>
          </w:p>
        </w:tc>
        <w:tc>
          <w:tcPr>
            <w:tcW w:w="1157" w:type="dxa"/>
          </w:tcPr>
          <w:p w:rsidR="00350918" w:rsidRDefault="00350918" w:rsidP="00724975">
            <w:pPr>
              <w:ind w:right="12"/>
              <w:jc w:val="center"/>
            </w:pPr>
          </w:p>
        </w:tc>
        <w:tc>
          <w:tcPr>
            <w:tcW w:w="1846" w:type="dxa"/>
          </w:tcPr>
          <w:p w:rsidR="00350918" w:rsidRDefault="00350918" w:rsidP="00724975">
            <w:pPr>
              <w:ind w:right="16"/>
              <w:jc w:val="center"/>
            </w:pPr>
          </w:p>
        </w:tc>
        <w:tc>
          <w:tcPr>
            <w:tcW w:w="989" w:type="dxa"/>
          </w:tcPr>
          <w:p w:rsidR="00350918" w:rsidRDefault="00350918" w:rsidP="00724975">
            <w:pPr>
              <w:jc w:val="center"/>
            </w:pPr>
          </w:p>
        </w:tc>
        <w:tc>
          <w:tcPr>
            <w:tcW w:w="897" w:type="dxa"/>
          </w:tcPr>
          <w:p w:rsidR="00350918" w:rsidRDefault="00350918" w:rsidP="00724975">
            <w:pPr>
              <w:jc w:val="center"/>
            </w:pPr>
          </w:p>
        </w:tc>
      </w:tr>
      <w:tr w:rsidR="00350918" w:rsidTr="002701D3">
        <w:trPr>
          <w:cantSplit/>
          <w:trHeight w:val="603"/>
          <w:jc w:val="center"/>
        </w:trPr>
        <w:tc>
          <w:tcPr>
            <w:tcW w:w="1064" w:type="dxa"/>
            <w:vAlign w:val="center"/>
          </w:tcPr>
          <w:p w:rsidR="00350918" w:rsidRDefault="00350918" w:rsidP="00D735E3">
            <w:pPr>
              <w:ind w:right="12"/>
              <w:jc w:val="center"/>
            </w:pPr>
            <w:r>
              <w:t>9</w:t>
            </w:r>
          </w:p>
        </w:tc>
        <w:tc>
          <w:tcPr>
            <w:tcW w:w="1309" w:type="dxa"/>
          </w:tcPr>
          <w:p w:rsidR="00350918" w:rsidRDefault="00350918" w:rsidP="00724975">
            <w:pPr>
              <w:ind w:right="-84"/>
              <w:jc w:val="center"/>
            </w:pPr>
          </w:p>
        </w:tc>
        <w:tc>
          <w:tcPr>
            <w:tcW w:w="1077" w:type="dxa"/>
          </w:tcPr>
          <w:p w:rsidR="00350918" w:rsidRDefault="00350918" w:rsidP="00724975">
            <w:pPr>
              <w:ind w:right="-84"/>
              <w:jc w:val="center"/>
            </w:pPr>
          </w:p>
        </w:tc>
        <w:tc>
          <w:tcPr>
            <w:tcW w:w="1157" w:type="dxa"/>
          </w:tcPr>
          <w:p w:rsidR="00350918" w:rsidRDefault="00350918" w:rsidP="00724975">
            <w:pPr>
              <w:ind w:right="12"/>
              <w:jc w:val="center"/>
            </w:pPr>
          </w:p>
        </w:tc>
        <w:tc>
          <w:tcPr>
            <w:tcW w:w="1846" w:type="dxa"/>
          </w:tcPr>
          <w:p w:rsidR="00350918" w:rsidRDefault="00350918" w:rsidP="00724975">
            <w:pPr>
              <w:ind w:right="16"/>
              <w:jc w:val="center"/>
            </w:pPr>
          </w:p>
        </w:tc>
        <w:tc>
          <w:tcPr>
            <w:tcW w:w="989" w:type="dxa"/>
          </w:tcPr>
          <w:p w:rsidR="00350918" w:rsidRDefault="00350918" w:rsidP="00724975">
            <w:pPr>
              <w:jc w:val="center"/>
            </w:pPr>
          </w:p>
        </w:tc>
        <w:tc>
          <w:tcPr>
            <w:tcW w:w="897" w:type="dxa"/>
          </w:tcPr>
          <w:p w:rsidR="00350918" w:rsidRDefault="00350918" w:rsidP="00724975">
            <w:pPr>
              <w:jc w:val="center"/>
            </w:pPr>
          </w:p>
        </w:tc>
      </w:tr>
      <w:tr w:rsidR="00350918" w:rsidTr="002701D3">
        <w:trPr>
          <w:cantSplit/>
          <w:trHeight w:val="606"/>
          <w:jc w:val="center"/>
        </w:trPr>
        <w:tc>
          <w:tcPr>
            <w:tcW w:w="1064" w:type="dxa"/>
            <w:vAlign w:val="center"/>
          </w:tcPr>
          <w:p w:rsidR="00350918" w:rsidRDefault="00350918" w:rsidP="00D735E3">
            <w:pPr>
              <w:ind w:right="12"/>
              <w:jc w:val="center"/>
            </w:pPr>
            <w:r>
              <w:t>10</w:t>
            </w:r>
          </w:p>
        </w:tc>
        <w:tc>
          <w:tcPr>
            <w:tcW w:w="1309" w:type="dxa"/>
          </w:tcPr>
          <w:p w:rsidR="00350918" w:rsidRDefault="00350918" w:rsidP="00724975">
            <w:pPr>
              <w:ind w:right="-84"/>
              <w:jc w:val="center"/>
            </w:pPr>
          </w:p>
        </w:tc>
        <w:tc>
          <w:tcPr>
            <w:tcW w:w="1077" w:type="dxa"/>
          </w:tcPr>
          <w:p w:rsidR="00350918" w:rsidRDefault="00350918" w:rsidP="00724975">
            <w:pPr>
              <w:ind w:right="-84"/>
              <w:jc w:val="center"/>
            </w:pPr>
          </w:p>
        </w:tc>
        <w:tc>
          <w:tcPr>
            <w:tcW w:w="1157" w:type="dxa"/>
          </w:tcPr>
          <w:p w:rsidR="00350918" w:rsidRDefault="00350918" w:rsidP="00724975">
            <w:pPr>
              <w:ind w:right="12"/>
              <w:jc w:val="center"/>
            </w:pPr>
          </w:p>
        </w:tc>
        <w:tc>
          <w:tcPr>
            <w:tcW w:w="1846" w:type="dxa"/>
          </w:tcPr>
          <w:p w:rsidR="00350918" w:rsidRDefault="00350918" w:rsidP="00724975">
            <w:pPr>
              <w:ind w:right="16"/>
              <w:jc w:val="center"/>
            </w:pPr>
          </w:p>
        </w:tc>
        <w:tc>
          <w:tcPr>
            <w:tcW w:w="989" w:type="dxa"/>
          </w:tcPr>
          <w:p w:rsidR="00350918" w:rsidRDefault="00350918" w:rsidP="00724975">
            <w:pPr>
              <w:jc w:val="center"/>
            </w:pPr>
          </w:p>
        </w:tc>
        <w:tc>
          <w:tcPr>
            <w:tcW w:w="897" w:type="dxa"/>
          </w:tcPr>
          <w:p w:rsidR="00350918" w:rsidRDefault="00350918" w:rsidP="00724975">
            <w:pPr>
              <w:jc w:val="center"/>
            </w:pPr>
          </w:p>
        </w:tc>
      </w:tr>
      <w:tr w:rsidR="00350918" w:rsidTr="002701D3">
        <w:trPr>
          <w:cantSplit/>
          <w:trHeight w:val="600"/>
          <w:jc w:val="center"/>
        </w:trPr>
        <w:tc>
          <w:tcPr>
            <w:tcW w:w="1064" w:type="dxa"/>
            <w:vAlign w:val="center"/>
          </w:tcPr>
          <w:p w:rsidR="00350918" w:rsidRDefault="00350918" w:rsidP="00D735E3">
            <w:pPr>
              <w:ind w:right="12"/>
              <w:jc w:val="center"/>
            </w:pPr>
            <w:r>
              <w:t>11</w:t>
            </w:r>
          </w:p>
        </w:tc>
        <w:tc>
          <w:tcPr>
            <w:tcW w:w="1309" w:type="dxa"/>
          </w:tcPr>
          <w:p w:rsidR="00350918" w:rsidRDefault="00350918" w:rsidP="00724975">
            <w:pPr>
              <w:ind w:right="-84"/>
              <w:jc w:val="center"/>
            </w:pPr>
          </w:p>
        </w:tc>
        <w:tc>
          <w:tcPr>
            <w:tcW w:w="1077" w:type="dxa"/>
          </w:tcPr>
          <w:p w:rsidR="00350918" w:rsidRDefault="00350918" w:rsidP="00724975">
            <w:pPr>
              <w:ind w:right="-84"/>
              <w:jc w:val="center"/>
            </w:pPr>
          </w:p>
        </w:tc>
        <w:tc>
          <w:tcPr>
            <w:tcW w:w="1157" w:type="dxa"/>
          </w:tcPr>
          <w:p w:rsidR="00350918" w:rsidRDefault="00350918" w:rsidP="00724975">
            <w:pPr>
              <w:ind w:right="12"/>
              <w:jc w:val="center"/>
            </w:pPr>
          </w:p>
        </w:tc>
        <w:tc>
          <w:tcPr>
            <w:tcW w:w="1846" w:type="dxa"/>
          </w:tcPr>
          <w:p w:rsidR="00350918" w:rsidRDefault="00350918" w:rsidP="00724975">
            <w:pPr>
              <w:ind w:right="16"/>
              <w:jc w:val="center"/>
            </w:pPr>
          </w:p>
        </w:tc>
        <w:tc>
          <w:tcPr>
            <w:tcW w:w="989" w:type="dxa"/>
          </w:tcPr>
          <w:p w:rsidR="00350918" w:rsidRDefault="00350918" w:rsidP="00724975">
            <w:pPr>
              <w:jc w:val="center"/>
            </w:pPr>
          </w:p>
        </w:tc>
        <w:tc>
          <w:tcPr>
            <w:tcW w:w="897" w:type="dxa"/>
          </w:tcPr>
          <w:p w:rsidR="00350918" w:rsidRDefault="00350918" w:rsidP="00724975">
            <w:pPr>
              <w:jc w:val="center"/>
            </w:pPr>
          </w:p>
        </w:tc>
      </w:tr>
      <w:tr w:rsidR="00350918" w:rsidTr="002701D3">
        <w:trPr>
          <w:cantSplit/>
          <w:trHeight w:val="609"/>
          <w:jc w:val="center"/>
        </w:trPr>
        <w:tc>
          <w:tcPr>
            <w:tcW w:w="1064" w:type="dxa"/>
            <w:vAlign w:val="center"/>
          </w:tcPr>
          <w:p w:rsidR="00350918" w:rsidRDefault="00350918" w:rsidP="00D735E3">
            <w:pPr>
              <w:ind w:right="12"/>
              <w:jc w:val="center"/>
            </w:pPr>
            <w:r>
              <w:t>12</w:t>
            </w:r>
          </w:p>
        </w:tc>
        <w:tc>
          <w:tcPr>
            <w:tcW w:w="1309" w:type="dxa"/>
          </w:tcPr>
          <w:p w:rsidR="00350918" w:rsidRDefault="00350918" w:rsidP="00724975">
            <w:pPr>
              <w:ind w:right="-84"/>
              <w:jc w:val="center"/>
            </w:pPr>
          </w:p>
        </w:tc>
        <w:tc>
          <w:tcPr>
            <w:tcW w:w="1077" w:type="dxa"/>
          </w:tcPr>
          <w:p w:rsidR="00350918" w:rsidRDefault="00350918" w:rsidP="00724975">
            <w:pPr>
              <w:ind w:right="-84"/>
              <w:jc w:val="center"/>
            </w:pPr>
          </w:p>
        </w:tc>
        <w:tc>
          <w:tcPr>
            <w:tcW w:w="1157" w:type="dxa"/>
          </w:tcPr>
          <w:p w:rsidR="00350918" w:rsidRDefault="00350918" w:rsidP="00724975">
            <w:pPr>
              <w:ind w:right="12"/>
              <w:jc w:val="center"/>
            </w:pPr>
          </w:p>
        </w:tc>
        <w:tc>
          <w:tcPr>
            <w:tcW w:w="1846" w:type="dxa"/>
          </w:tcPr>
          <w:p w:rsidR="00350918" w:rsidRDefault="00350918" w:rsidP="00724975">
            <w:pPr>
              <w:ind w:right="16"/>
              <w:jc w:val="center"/>
            </w:pPr>
          </w:p>
        </w:tc>
        <w:tc>
          <w:tcPr>
            <w:tcW w:w="989" w:type="dxa"/>
          </w:tcPr>
          <w:p w:rsidR="00350918" w:rsidRDefault="00350918" w:rsidP="00724975">
            <w:pPr>
              <w:jc w:val="center"/>
            </w:pPr>
          </w:p>
        </w:tc>
        <w:tc>
          <w:tcPr>
            <w:tcW w:w="897" w:type="dxa"/>
          </w:tcPr>
          <w:p w:rsidR="00350918" w:rsidRDefault="00350918" w:rsidP="00724975">
            <w:pPr>
              <w:jc w:val="center"/>
            </w:pPr>
          </w:p>
        </w:tc>
      </w:tr>
      <w:tr w:rsidR="00350918" w:rsidTr="002701D3">
        <w:trPr>
          <w:cantSplit/>
          <w:trHeight w:val="603"/>
          <w:jc w:val="center"/>
        </w:trPr>
        <w:tc>
          <w:tcPr>
            <w:tcW w:w="1064" w:type="dxa"/>
            <w:vAlign w:val="center"/>
          </w:tcPr>
          <w:p w:rsidR="00350918" w:rsidRDefault="00350918" w:rsidP="00D735E3">
            <w:pPr>
              <w:ind w:right="12"/>
              <w:jc w:val="center"/>
            </w:pPr>
            <w:r>
              <w:t>13</w:t>
            </w:r>
          </w:p>
        </w:tc>
        <w:tc>
          <w:tcPr>
            <w:tcW w:w="1309" w:type="dxa"/>
          </w:tcPr>
          <w:p w:rsidR="00350918" w:rsidRDefault="00350918" w:rsidP="00724975">
            <w:pPr>
              <w:ind w:right="-84"/>
              <w:jc w:val="center"/>
            </w:pPr>
          </w:p>
        </w:tc>
        <w:tc>
          <w:tcPr>
            <w:tcW w:w="1077" w:type="dxa"/>
          </w:tcPr>
          <w:p w:rsidR="00350918" w:rsidRDefault="00350918" w:rsidP="00724975">
            <w:pPr>
              <w:ind w:right="-84"/>
              <w:jc w:val="center"/>
            </w:pPr>
          </w:p>
        </w:tc>
        <w:tc>
          <w:tcPr>
            <w:tcW w:w="1157" w:type="dxa"/>
          </w:tcPr>
          <w:p w:rsidR="00350918" w:rsidRDefault="00350918" w:rsidP="00724975">
            <w:pPr>
              <w:ind w:right="12"/>
              <w:jc w:val="center"/>
            </w:pPr>
          </w:p>
        </w:tc>
        <w:tc>
          <w:tcPr>
            <w:tcW w:w="1846" w:type="dxa"/>
          </w:tcPr>
          <w:p w:rsidR="00350918" w:rsidRDefault="00350918" w:rsidP="00724975">
            <w:pPr>
              <w:ind w:right="16"/>
              <w:jc w:val="center"/>
            </w:pPr>
          </w:p>
        </w:tc>
        <w:tc>
          <w:tcPr>
            <w:tcW w:w="989" w:type="dxa"/>
          </w:tcPr>
          <w:p w:rsidR="00350918" w:rsidRDefault="00350918" w:rsidP="00724975">
            <w:pPr>
              <w:jc w:val="center"/>
            </w:pPr>
          </w:p>
        </w:tc>
        <w:tc>
          <w:tcPr>
            <w:tcW w:w="897" w:type="dxa"/>
          </w:tcPr>
          <w:p w:rsidR="00350918" w:rsidRDefault="00350918" w:rsidP="00724975">
            <w:pPr>
              <w:jc w:val="center"/>
            </w:pPr>
          </w:p>
        </w:tc>
      </w:tr>
      <w:tr w:rsidR="00350918" w:rsidTr="002701D3">
        <w:trPr>
          <w:cantSplit/>
          <w:trHeight w:val="606"/>
          <w:jc w:val="center"/>
        </w:trPr>
        <w:tc>
          <w:tcPr>
            <w:tcW w:w="1064" w:type="dxa"/>
            <w:vAlign w:val="center"/>
          </w:tcPr>
          <w:p w:rsidR="00350918" w:rsidRDefault="00350918" w:rsidP="00D735E3">
            <w:pPr>
              <w:ind w:right="12"/>
              <w:jc w:val="center"/>
            </w:pPr>
            <w:r>
              <w:t>14</w:t>
            </w:r>
          </w:p>
        </w:tc>
        <w:tc>
          <w:tcPr>
            <w:tcW w:w="1309" w:type="dxa"/>
          </w:tcPr>
          <w:p w:rsidR="00350918" w:rsidRDefault="00350918" w:rsidP="00724975">
            <w:pPr>
              <w:ind w:right="-84"/>
              <w:jc w:val="center"/>
            </w:pPr>
          </w:p>
        </w:tc>
        <w:tc>
          <w:tcPr>
            <w:tcW w:w="1077" w:type="dxa"/>
          </w:tcPr>
          <w:p w:rsidR="00350918" w:rsidRDefault="00350918" w:rsidP="00724975">
            <w:pPr>
              <w:ind w:right="-84"/>
              <w:jc w:val="center"/>
            </w:pPr>
          </w:p>
        </w:tc>
        <w:tc>
          <w:tcPr>
            <w:tcW w:w="1157" w:type="dxa"/>
          </w:tcPr>
          <w:p w:rsidR="00350918" w:rsidRDefault="00350918" w:rsidP="00724975">
            <w:pPr>
              <w:ind w:right="12"/>
              <w:jc w:val="center"/>
            </w:pPr>
          </w:p>
        </w:tc>
        <w:tc>
          <w:tcPr>
            <w:tcW w:w="1846" w:type="dxa"/>
          </w:tcPr>
          <w:p w:rsidR="00350918" w:rsidRDefault="00350918" w:rsidP="00724975">
            <w:pPr>
              <w:ind w:right="16"/>
              <w:jc w:val="center"/>
            </w:pPr>
          </w:p>
        </w:tc>
        <w:tc>
          <w:tcPr>
            <w:tcW w:w="989" w:type="dxa"/>
          </w:tcPr>
          <w:p w:rsidR="00350918" w:rsidRDefault="00350918" w:rsidP="00724975">
            <w:pPr>
              <w:jc w:val="center"/>
            </w:pPr>
          </w:p>
        </w:tc>
        <w:tc>
          <w:tcPr>
            <w:tcW w:w="897" w:type="dxa"/>
          </w:tcPr>
          <w:p w:rsidR="00350918" w:rsidRDefault="00350918" w:rsidP="00724975">
            <w:pPr>
              <w:jc w:val="center"/>
            </w:pPr>
          </w:p>
        </w:tc>
      </w:tr>
      <w:tr w:rsidR="00350918" w:rsidTr="002701D3">
        <w:trPr>
          <w:cantSplit/>
          <w:trHeight w:val="600"/>
          <w:jc w:val="center"/>
        </w:trPr>
        <w:tc>
          <w:tcPr>
            <w:tcW w:w="1064" w:type="dxa"/>
            <w:vAlign w:val="center"/>
          </w:tcPr>
          <w:p w:rsidR="00350918" w:rsidRDefault="00350918" w:rsidP="00D735E3">
            <w:pPr>
              <w:ind w:right="12"/>
              <w:jc w:val="center"/>
            </w:pPr>
            <w:r>
              <w:t>15</w:t>
            </w:r>
          </w:p>
        </w:tc>
        <w:tc>
          <w:tcPr>
            <w:tcW w:w="1309" w:type="dxa"/>
          </w:tcPr>
          <w:p w:rsidR="00350918" w:rsidRDefault="00350918" w:rsidP="00724975">
            <w:pPr>
              <w:ind w:right="-84"/>
              <w:jc w:val="center"/>
            </w:pPr>
          </w:p>
        </w:tc>
        <w:tc>
          <w:tcPr>
            <w:tcW w:w="1077" w:type="dxa"/>
          </w:tcPr>
          <w:p w:rsidR="00350918" w:rsidRDefault="00350918" w:rsidP="00724975">
            <w:pPr>
              <w:ind w:right="-84"/>
              <w:jc w:val="center"/>
            </w:pPr>
          </w:p>
        </w:tc>
        <w:tc>
          <w:tcPr>
            <w:tcW w:w="1157" w:type="dxa"/>
          </w:tcPr>
          <w:p w:rsidR="00350918" w:rsidRDefault="00350918" w:rsidP="00724975">
            <w:pPr>
              <w:ind w:right="12"/>
              <w:jc w:val="center"/>
            </w:pPr>
          </w:p>
        </w:tc>
        <w:tc>
          <w:tcPr>
            <w:tcW w:w="1846" w:type="dxa"/>
          </w:tcPr>
          <w:p w:rsidR="00350918" w:rsidRDefault="00350918" w:rsidP="00724975">
            <w:pPr>
              <w:ind w:right="16"/>
              <w:jc w:val="center"/>
            </w:pPr>
          </w:p>
        </w:tc>
        <w:tc>
          <w:tcPr>
            <w:tcW w:w="989" w:type="dxa"/>
          </w:tcPr>
          <w:p w:rsidR="00350918" w:rsidRDefault="00350918" w:rsidP="00724975">
            <w:pPr>
              <w:jc w:val="center"/>
            </w:pPr>
          </w:p>
        </w:tc>
        <w:tc>
          <w:tcPr>
            <w:tcW w:w="897" w:type="dxa"/>
          </w:tcPr>
          <w:p w:rsidR="00350918" w:rsidRDefault="00350918" w:rsidP="00724975">
            <w:pPr>
              <w:jc w:val="center"/>
            </w:pPr>
          </w:p>
        </w:tc>
      </w:tr>
      <w:tr w:rsidR="00350918" w:rsidTr="002701D3">
        <w:trPr>
          <w:cantSplit/>
          <w:trHeight w:val="609"/>
          <w:jc w:val="center"/>
        </w:trPr>
        <w:tc>
          <w:tcPr>
            <w:tcW w:w="1064" w:type="dxa"/>
            <w:vAlign w:val="center"/>
          </w:tcPr>
          <w:p w:rsidR="00350918" w:rsidRDefault="00350918" w:rsidP="00D735E3">
            <w:pPr>
              <w:ind w:right="12"/>
              <w:jc w:val="center"/>
            </w:pPr>
            <w:r>
              <w:t>16</w:t>
            </w:r>
          </w:p>
        </w:tc>
        <w:tc>
          <w:tcPr>
            <w:tcW w:w="1309" w:type="dxa"/>
          </w:tcPr>
          <w:p w:rsidR="00350918" w:rsidRDefault="00350918" w:rsidP="00724975">
            <w:pPr>
              <w:ind w:right="-84"/>
              <w:jc w:val="center"/>
            </w:pPr>
          </w:p>
        </w:tc>
        <w:tc>
          <w:tcPr>
            <w:tcW w:w="1077" w:type="dxa"/>
          </w:tcPr>
          <w:p w:rsidR="00350918" w:rsidRDefault="00350918" w:rsidP="00724975">
            <w:pPr>
              <w:ind w:right="-84"/>
              <w:jc w:val="center"/>
            </w:pPr>
          </w:p>
        </w:tc>
        <w:tc>
          <w:tcPr>
            <w:tcW w:w="1157" w:type="dxa"/>
          </w:tcPr>
          <w:p w:rsidR="00350918" w:rsidRDefault="00350918" w:rsidP="00724975">
            <w:pPr>
              <w:ind w:right="12"/>
              <w:jc w:val="center"/>
            </w:pPr>
          </w:p>
        </w:tc>
        <w:tc>
          <w:tcPr>
            <w:tcW w:w="1846" w:type="dxa"/>
          </w:tcPr>
          <w:p w:rsidR="00350918" w:rsidRDefault="00350918" w:rsidP="00724975">
            <w:pPr>
              <w:ind w:right="16"/>
              <w:jc w:val="center"/>
            </w:pPr>
          </w:p>
        </w:tc>
        <w:tc>
          <w:tcPr>
            <w:tcW w:w="989" w:type="dxa"/>
          </w:tcPr>
          <w:p w:rsidR="00350918" w:rsidRDefault="00350918" w:rsidP="00724975">
            <w:pPr>
              <w:jc w:val="center"/>
            </w:pPr>
          </w:p>
        </w:tc>
        <w:tc>
          <w:tcPr>
            <w:tcW w:w="897" w:type="dxa"/>
          </w:tcPr>
          <w:p w:rsidR="00350918" w:rsidRDefault="00350918" w:rsidP="00724975">
            <w:pPr>
              <w:jc w:val="center"/>
            </w:pPr>
          </w:p>
        </w:tc>
      </w:tr>
      <w:tr w:rsidR="00350918" w:rsidTr="002701D3">
        <w:trPr>
          <w:cantSplit/>
          <w:trHeight w:val="603"/>
          <w:jc w:val="center"/>
        </w:trPr>
        <w:tc>
          <w:tcPr>
            <w:tcW w:w="1064" w:type="dxa"/>
            <w:vAlign w:val="center"/>
          </w:tcPr>
          <w:p w:rsidR="00350918" w:rsidRDefault="00350918" w:rsidP="00D735E3">
            <w:pPr>
              <w:ind w:right="12"/>
              <w:jc w:val="center"/>
            </w:pPr>
            <w:r>
              <w:t>17</w:t>
            </w:r>
          </w:p>
        </w:tc>
        <w:tc>
          <w:tcPr>
            <w:tcW w:w="1309" w:type="dxa"/>
          </w:tcPr>
          <w:p w:rsidR="00350918" w:rsidRDefault="00350918" w:rsidP="00724975">
            <w:pPr>
              <w:ind w:right="-84"/>
              <w:jc w:val="center"/>
            </w:pPr>
          </w:p>
        </w:tc>
        <w:tc>
          <w:tcPr>
            <w:tcW w:w="1077" w:type="dxa"/>
          </w:tcPr>
          <w:p w:rsidR="00350918" w:rsidRDefault="00350918" w:rsidP="00724975">
            <w:pPr>
              <w:ind w:right="-84"/>
              <w:jc w:val="center"/>
            </w:pPr>
          </w:p>
        </w:tc>
        <w:tc>
          <w:tcPr>
            <w:tcW w:w="1157" w:type="dxa"/>
          </w:tcPr>
          <w:p w:rsidR="00350918" w:rsidRDefault="00350918" w:rsidP="00724975">
            <w:pPr>
              <w:ind w:right="12"/>
              <w:jc w:val="center"/>
            </w:pPr>
          </w:p>
        </w:tc>
        <w:tc>
          <w:tcPr>
            <w:tcW w:w="1846" w:type="dxa"/>
          </w:tcPr>
          <w:p w:rsidR="00350918" w:rsidRDefault="00350918" w:rsidP="00724975">
            <w:pPr>
              <w:ind w:right="16"/>
              <w:jc w:val="center"/>
            </w:pPr>
          </w:p>
        </w:tc>
        <w:tc>
          <w:tcPr>
            <w:tcW w:w="989" w:type="dxa"/>
          </w:tcPr>
          <w:p w:rsidR="00350918" w:rsidRDefault="00350918" w:rsidP="00724975">
            <w:pPr>
              <w:jc w:val="center"/>
            </w:pPr>
          </w:p>
        </w:tc>
        <w:tc>
          <w:tcPr>
            <w:tcW w:w="897" w:type="dxa"/>
          </w:tcPr>
          <w:p w:rsidR="00350918" w:rsidRDefault="00350918" w:rsidP="00724975">
            <w:pPr>
              <w:jc w:val="center"/>
            </w:pPr>
          </w:p>
        </w:tc>
      </w:tr>
      <w:tr w:rsidR="00EB39E5" w:rsidTr="002701D3">
        <w:trPr>
          <w:cantSplit/>
          <w:trHeight w:val="603"/>
          <w:jc w:val="center"/>
        </w:trPr>
        <w:tc>
          <w:tcPr>
            <w:tcW w:w="1064" w:type="dxa"/>
            <w:vAlign w:val="center"/>
          </w:tcPr>
          <w:p w:rsidR="00EB39E5" w:rsidRDefault="00EB39E5" w:rsidP="00D735E3">
            <w:pPr>
              <w:ind w:right="12"/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1309" w:type="dxa"/>
          </w:tcPr>
          <w:p w:rsidR="00EB39E5" w:rsidRDefault="00EB39E5" w:rsidP="00724975">
            <w:pPr>
              <w:ind w:right="-84"/>
              <w:jc w:val="center"/>
            </w:pPr>
          </w:p>
        </w:tc>
        <w:tc>
          <w:tcPr>
            <w:tcW w:w="1077" w:type="dxa"/>
          </w:tcPr>
          <w:p w:rsidR="00EB39E5" w:rsidRDefault="00EB39E5" w:rsidP="00724975">
            <w:pPr>
              <w:ind w:right="-84"/>
              <w:jc w:val="center"/>
            </w:pPr>
          </w:p>
        </w:tc>
        <w:tc>
          <w:tcPr>
            <w:tcW w:w="1157" w:type="dxa"/>
          </w:tcPr>
          <w:p w:rsidR="00EB39E5" w:rsidRDefault="00EB39E5" w:rsidP="00724975">
            <w:pPr>
              <w:ind w:right="12"/>
              <w:jc w:val="center"/>
            </w:pPr>
          </w:p>
        </w:tc>
        <w:tc>
          <w:tcPr>
            <w:tcW w:w="1846" w:type="dxa"/>
          </w:tcPr>
          <w:p w:rsidR="00EB39E5" w:rsidRDefault="00EB39E5" w:rsidP="00724975">
            <w:pPr>
              <w:ind w:right="16"/>
              <w:jc w:val="center"/>
            </w:pPr>
          </w:p>
        </w:tc>
        <w:tc>
          <w:tcPr>
            <w:tcW w:w="989" w:type="dxa"/>
          </w:tcPr>
          <w:p w:rsidR="00EB39E5" w:rsidRDefault="00EB39E5" w:rsidP="00724975">
            <w:pPr>
              <w:jc w:val="center"/>
            </w:pPr>
          </w:p>
        </w:tc>
        <w:tc>
          <w:tcPr>
            <w:tcW w:w="897" w:type="dxa"/>
          </w:tcPr>
          <w:p w:rsidR="00EB39E5" w:rsidRDefault="00EB39E5" w:rsidP="00724975">
            <w:pPr>
              <w:jc w:val="center"/>
            </w:pPr>
          </w:p>
        </w:tc>
      </w:tr>
    </w:tbl>
    <w:p w:rsidR="0098108F" w:rsidRPr="0098108F" w:rsidRDefault="0098108F" w:rsidP="0098108F">
      <w:pPr>
        <w:jc w:val="center"/>
        <w:rPr>
          <w:sz w:val="20"/>
        </w:rPr>
      </w:pPr>
      <w:r w:rsidRPr="0098108F">
        <w:rPr>
          <w:rFonts w:hint="eastAsia"/>
          <w:sz w:val="20"/>
        </w:rPr>
        <w:t>变更状态：</w:t>
      </w:r>
      <w:r w:rsidRPr="0098108F">
        <w:rPr>
          <w:b/>
          <w:smallCaps/>
          <w:sz w:val="20"/>
        </w:rPr>
        <w:t>A</w:t>
      </w:r>
      <w:r w:rsidRPr="0098108F">
        <w:rPr>
          <w:smallCaps/>
          <w:sz w:val="20"/>
        </w:rPr>
        <w:t xml:space="preserve"> – </w:t>
      </w:r>
      <w:r w:rsidRPr="0098108F">
        <w:rPr>
          <w:rFonts w:hint="eastAsia"/>
          <w:smallCaps/>
          <w:sz w:val="20"/>
        </w:rPr>
        <w:t>增加</w:t>
      </w:r>
      <w:r w:rsidRPr="0098108F">
        <w:rPr>
          <w:smallCaps/>
          <w:sz w:val="20"/>
        </w:rPr>
        <w:t xml:space="preserve">     </w:t>
      </w:r>
      <w:r w:rsidRPr="0098108F">
        <w:rPr>
          <w:b/>
          <w:smallCaps/>
          <w:sz w:val="20"/>
        </w:rPr>
        <w:t>M</w:t>
      </w:r>
      <w:r w:rsidRPr="0098108F">
        <w:rPr>
          <w:sz w:val="20"/>
        </w:rPr>
        <w:t xml:space="preserve"> – </w:t>
      </w:r>
      <w:r w:rsidRPr="0098108F">
        <w:rPr>
          <w:rFonts w:hint="eastAsia"/>
          <w:sz w:val="20"/>
        </w:rPr>
        <w:t>修改</w:t>
      </w:r>
      <w:r w:rsidRPr="0098108F">
        <w:rPr>
          <w:sz w:val="20"/>
        </w:rPr>
        <w:t xml:space="preserve">     </w:t>
      </w:r>
      <w:r w:rsidRPr="0098108F">
        <w:rPr>
          <w:b/>
          <w:sz w:val="20"/>
        </w:rPr>
        <w:t>D</w:t>
      </w:r>
      <w:r w:rsidRPr="0098108F">
        <w:rPr>
          <w:sz w:val="20"/>
        </w:rPr>
        <w:t xml:space="preserve"> – </w:t>
      </w:r>
      <w:r w:rsidRPr="0098108F">
        <w:rPr>
          <w:rFonts w:hint="eastAsia"/>
          <w:sz w:val="20"/>
        </w:rPr>
        <w:t>删除</w:t>
      </w:r>
    </w:p>
    <w:p w:rsidR="00390787" w:rsidRDefault="00390787">
      <w:pPr>
        <w:widowControl/>
        <w:jc w:val="left"/>
        <w:rPr>
          <w:rFonts w:asciiTheme="majorHAnsi" w:hAnsiTheme="majorHAnsi"/>
          <w:sz w:val="44"/>
          <w:szCs w:val="44"/>
        </w:rPr>
      </w:pPr>
      <w:r>
        <w:rPr>
          <w:rFonts w:asciiTheme="majorHAnsi" w:hAnsiTheme="majorHAnsi"/>
          <w:sz w:val="44"/>
          <w:szCs w:val="44"/>
        </w:rPr>
        <w:br w:type="page"/>
      </w:r>
    </w:p>
    <w:p w:rsidR="00503B7F" w:rsidRDefault="001A0978" w:rsidP="00540E35">
      <w:pPr>
        <w:jc w:val="center"/>
        <w:rPr>
          <w:rFonts w:asciiTheme="majorHAnsi" w:hAnsiTheme="majorHAnsi"/>
          <w:b/>
          <w:sz w:val="44"/>
          <w:szCs w:val="44"/>
        </w:rPr>
      </w:pPr>
      <w:r w:rsidRPr="004F3914">
        <w:rPr>
          <w:rFonts w:asciiTheme="majorHAnsi" w:hAnsiTheme="majorHAnsi" w:hint="eastAsia"/>
          <w:b/>
          <w:sz w:val="44"/>
          <w:szCs w:val="44"/>
        </w:rPr>
        <w:lastRenderedPageBreak/>
        <w:t>基于</w:t>
      </w:r>
      <w:r w:rsidR="002C2B36">
        <w:rPr>
          <w:rFonts w:asciiTheme="majorHAnsi" w:hAnsiTheme="majorHAnsi" w:hint="eastAsia"/>
          <w:b/>
          <w:sz w:val="44"/>
          <w:szCs w:val="44"/>
        </w:rPr>
        <w:t>规则</w:t>
      </w:r>
      <w:r w:rsidRPr="004F3914">
        <w:rPr>
          <w:rFonts w:asciiTheme="majorHAnsi" w:hAnsiTheme="majorHAnsi" w:hint="eastAsia"/>
          <w:b/>
          <w:sz w:val="44"/>
          <w:szCs w:val="44"/>
        </w:rPr>
        <w:t>的关系抽取组件</w:t>
      </w:r>
      <w:r w:rsidRPr="004F3914">
        <w:rPr>
          <w:rFonts w:asciiTheme="majorHAnsi" w:hAnsiTheme="majorHAnsi" w:hint="eastAsia"/>
          <w:b/>
          <w:i/>
          <w:sz w:val="44"/>
          <w:szCs w:val="44"/>
        </w:rPr>
        <w:t>d</w:t>
      </w:r>
      <w:r w:rsidRPr="004F3914">
        <w:rPr>
          <w:rFonts w:asciiTheme="majorHAnsi" w:hAnsiTheme="majorHAnsi"/>
          <w:b/>
          <w:i/>
          <w:sz w:val="44"/>
          <w:szCs w:val="44"/>
        </w:rPr>
        <w:t>rawline</w:t>
      </w:r>
      <w:r w:rsidRPr="004F3914">
        <w:rPr>
          <w:rFonts w:asciiTheme="majorHAnsi" w:hAnsiTheme="majorHAnsi"/>
          <w:b/>
          <w:sz w:val="44"/>
          <w:szCs w:val="44"/>
        </w:rPr>
        <w:t>设计文档</w:t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2085567096"/>
        <w:docPartObj>
          <w:docPartGallery w:val="Table of Contents"/>
          <w:docPartUnique/>
        </w:docPartObj>
      </w:sdtPr>
      <w:sdtEndPr/>
      <w:sdtContent>
        <w:p w:rsidR="000E1437" w:rsidRDefault="000E1437">
          <w:pPr>
            <w:pStyle w:val="TOC"/>
          </w:pPr>
          <w:r>
            <w:rPr>
              <w:lang w:val="zh-CN"/>
            </w:rPr>
            <w:t>目录</w:t>
          </w:r>
        </w:p>
        <w:p w:rsidR="002E0BAD" w:rsidRDefault="000E1437">
          <w:pPr>
            <w:pStyle w:val="10"/>
            <w:tabs>
              <w:tab w:val="left" w:pos="440"/>
              <w:tab w:val="right" w:leader="dot" w:pos="9736"/>
            </w:tabs>
            <w:rPr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66089602" w:history="1">
            <w:r w:rsidR="002E0BAD" w:rsidRPr="00544BB2">
              <w:rPr>
                <w:rStyle w:val="a6"/>
                <w:noProof/>
              </w:rPr>
              <w:t>1.</w:t>
            </w:r>
            <w:r w:rsidR="002E0BAD">
              <w:rPr>
                <w:noProof/>
                <w:kern w:val="2"/>
                <w:sz w:val="21"/>
              </w:rPr>
              <w:tab/>
            </w:r>
            <w:r w:rsidR="002E0BAD" w:rsidRPr="00544BB2">
              <w:rPr>
                <w:rStyle w:val="a6"/>
                <w:i/>
                <w:noProof/>
              </w:rPr>
              <w:t>drawline</w:t>
            </w:r>
            <w:r w:rsidR="002E0BAD" w:rsidRPr="00544BB2">
              <w:rPr>
                <w:rStyle w:val="a6"/>
                <w:rFonts w:hint="eastAsia"/>
                <w:noProof/>
              </w:rPr>
              <w:t>使用场景简介</w:t>
            </w:r>
            <w:r w:rsidR="002E0BAD">
              <w:rPr>
                <w:noProof/>
                <w:webHidden/>
              </w:rPr>
              <w:tab/>
            </w:r>
            <w:r w:rsidR="002E0BAD">
              <w:rPr>
                <w:noProof/>
                <w:webHidden/>
              </w:rPr>
              <w:fldChar w:fldCharType="begin"/>
            </w:r>
            <w:r w:rsidR="002E0BAD">
              <w:rPr>
                <w:noProof/>
                <w:webHidden/>
              </w:rPr>
              <w:instrText xml:space="preserve"> PAGEREF _Toc366089602 \h </w:instrText>
            </w:r>
            <w:r w:rsidR="002E0BAD">
              <w:rPr>
                <w:noProof/>
                <w:webHidden/>
              </w:rPr>
            </w:r>
            <w:r w:rsidR="002E0BAD">
              <w:rPr>
                <w:noProof/>
                <w:webHidden/>
              </w:rPr>
              <w:fldChar w:fldCharType="separate"/>
            </w:r>
            <w:r w:rsidR="002E0BAD">
              <w:rPr>
                <w:noProof/>
                <w:webHidden/>
              </w:rPr>
              <w:t>3</w:t>
            </w:r>
            <w:r w:rsidR="002E0BAD">
              <w:rPr>
                <w:noProof/>
                <w:webHidden/>
              </w:rPr>
              <w:fldChar w:fldCharType="end"/>
            </w:r>
          </w:hyperlink>
        </w:p>
        <w:p w:rsidR="002E0BAD" w:rsidRDefault="002E0BAD">
          <w:pPr>
            <w:pStyle w:val="10"/>
            <w:tabs>
              <w:tab w:val="left" w:pos="440"/>
              <w:tab w:val="right" w:leader="dot" w:pos="9736"/>
            </w:tabs>
            <w:rPr>
              <w:noProof/>
              <w:kern w:val="2"/>
              <w:sz w:val="21"/>
            </w:rPr>
          </w:pPr>
          <w:hyperlink w:anchor="_Toc366089603" w:history="1">
            <w:r w:rsidRPr="00544BB2">
              <w:rPr>
                <w:rStyle w:val="a6"/>
                <w:noProof/>
              </w:rPr>
              <w:t>2.</w:t>
            </w:r>
            <w:r>
              <w:rPr>
                <w:noProof/>
                <w:kern w:val="2"/>
                <w:sz w:val="21"/>
              </w:rPr>
              <w:tab/>
            </w:r>
            <w:r w:rsidRPr="00544BB2">
              <w:rPr>
                <w:rStyle w:val="a6"/>
                <w:rFonts w:hint="eastAsia"/>
                <w:noProof/>
              </w:rPr>
              <w:t>总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6089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E0BAD" w:rsidRDefault="002E0BAD">
          <w:pPr>
            <w:pStyle w:val="20"/>
            <w:tabs>
              <w:tab w:val="right" w:leader="dot" w:pos="9736"/>
            </w:tabs>
            <w:rPr>
              <w:noProof/>
              <w:kern w:val="2"/>
              <w:sz w:val="21"/>
            </w:rPr>
          </w:pPr>
          <w:hyperlink w:anchor="_Toc366089604" w:history="1">
            <w:r w:rsidRPr="00544BB2">
              <w:rPr>
                <w:rStyle w:val="a6"/>
                <w:noProof/>
              </w:rPr>
              <w:t xml:space="preserve">2.1 </w:t>
            </w:r>
            <w:r w:rsidRPr="00544BB2">
              <w:rPr>
                <w:rStyle w:val="a6"/>
                <w:rFonts w:hint="eastAsia"/>
                <w:noProof/>
              </w:rPr>
              <w:t>流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60896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E0BAD" w:rsidRDefault="002E0BAD">
          <w:pPr>
            <w:pStyle w:val="20"/>
            <w:tabs>
              <w:tab w:val="right" w:leader="dot" w:pos="9736"/>
            </w:tabs>
            <w:rPr>
              <w:noProof/>
              <w:kern w:val="2"/>
              <w:sz w:val="21"/>
            </w:rPr>
          </w:pPr>
          <w:hyperlink w:anchor="_Toc366089605" w:history="1">
            <w:r w:rsidRPr="00544BB2">
              <w:rPr>
                <w:rStyle w:val="a6"/>
                <w:noProof/>
              </w:rPr>
              <w:t xml:space="preserve">2.2 </w:t>
            </w:r>
            <w:r w:rsidRPr="00544BB2">
              <w:rPr>
                <w:rStyle w:val="a6"/>
                <w:rFonts w:hint="eastAsia"/>
                <w:noProof/>
              </w:rPr>
              <w:t>类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60896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E0BAD" w:rsidRDefault="002E0BAD">
          <w:pPr>
            <w:pStyle w:val="10"/>
            <w:tabs>
              <w:tab w:val="left" w:pos="440"/>
              <w:tab w:val="right" w:leader="dot" w:pos="9736"/>
            </w:tabs>
            <w:rPr>
              <w:noProof/>
              <w:kern w:val="2"/>
              <w:sz w:val="21"/>
            </w:rPr>
          </w:pPr>
          <w:hyperlink w:anchor="_Toc366089606" w:history="1">
            <w:r w:rsidRPr="00544BB2">
              <w:rPr>
                <w:rStyle w:val="a6"/>
                <w:noProof/>
              </w:rPr>
              <w:t>3.</w:t>
            </w:r>
            <w:r>
              <w:rPr>
                <w:noProof/>
                <w:kern w:val="2"/>
                <w:sz w:val="21"/>
              </w:rPr>
              <w:tab/>
            </w:r>
            <w:r w:rsidRPr="00544BB2">
              <w:rPr>
                <w:rStyle w:val="a6"/>
                <w:rFonts w:hint="eastAsia"/>
                <w:noProof/>
              </w:rPr>
              <w:t>类详细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60896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E0BAD" w:rsidRDefault="002E0BAD">
          <w:pPr>
            <w:pStyle w:val="20"/>
            <w:tabs>
              <w:tab w:val="right" w:leader="dot" w:pos="9736"/>
            </w:tabs>
            <w:rPr>
              <w:noProof/>
              <w:kern w:val="2"/>
              <w:sz w:val="21"/>
            </w:rPr>
          </w:pPr>
          <w:hyperlink w:anchor="_Toc366089607" w:history="1">
            <w:r w:rsidRPr="00544BB2">
              <w:rPr>
                <w:rStyle w:val="a6"/>
                <w:noProof/>
              </w:rPr>
              <w:t xml:space="preserve">3.1 </w:t>
            </w:r>
            <w:r w:rsidRPr="00544BB2">
              <w:rPr>
                <w:rStyle w:val="a6"/>
                <w:rFonts w:hint="eastAsia"/>
                <w:noProof/>
              </w:rPr>
              <w:t>辅助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60896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E0BAD" w:rsidRDefault="002E0BAD">
          <w:pPr>
            <w:pStyle w:val="20"/>
            <w:tabs>
              <w:tab w:val="right" w:leader="dot" w:pos="9736"/>
            </w:tabs>
            <w:rPr>
              <w:noProof/>
              <w:kern w:val="2"/>
              <w:sz w:val="21"/>
            </w:rPr>
          </w:pPr>
          <w:hyperlink w:anchor="_Toc366089608" w:history="1">
            <w:r w:rsidRPr="00544BB2">
              <w:rPr>
                <w:rStyle w:val="a6"/>
                <w:noProof/>
              </w:rPr>
              <w:t xml:space="preserve">3.2 </w:t>
            </w:r>
            <w:r w:rsidRPr="00544BB2">
              <w:rPr>
                <w:rStyle w:val="a6"/>
                <w:i/>
                <w:noProof/>
              </w:rPr>
              <w:t>drawline</w:t>
            </w:r>
            <w:r w:rsidRPr="00544BB2">
              <w:rPr>
                <w:rStyle w:val="a6"/>
                <w:rFonts w:hint="eastAsia"/>
                <w:noProof/>
              </w:rPr>
              <w:t>自身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60896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E0BAD" w:rsidRDefault="002E0BAD">
          <w:pPr>
            <w:pStyle w:val="10"/>
            <w:tabs>
              <w:tab w:val="left" w:pos="440"/>
              <w:tab w:val="right" w:leader="dot" w:pos="9736"/>
            </w:tabs>
            <w:rPr>
              <w:noProof/>
              <w:kern w:val="2"/>
              <w:sz w:val="21"/>
            </w:rPr>
          </w:pPr>
          <w:hyperlink w:anchor="_Toc366089609" w:history="1">
            <w:r w:rsidRPr="00544BB2">
              <w:rPr>
                <w:rStyle w:val="a6"/>
                <w:noProof/>
              </w:rPr>
              <w:t>4.</w:t>
            </w:r>
            <w:r>
              <w:rPr>
                <w:noProof/>
                <w:kern w:val="2"/>
                <w:sz w:val="21"/>
              </w:rPr>
              <w:tab/>
            </w:r>
            <w:r w:rsidRPr="00544BB2">
              <w:rPr>
                <w:rStyle w:val="a6"/>
                <w:rFonts w:hint="eastAsia"/>
                <w:noProof/>
              </w:rPr>
              <w:t>关键部分实现细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60896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E0BAD" w:rsidRDefault="002E0BAD">
          <w:pPr>
            <w:pStyle w:val="20"/>
            <w:tabs>
              <w:tab w:val="right" w:leader="dot" w:pos="9736"/>
            </w:tabs>
            <w:rPr>
              <w:noProof/>
              <w:kern w:val="2"/>
              <w:sz w:val="21"/>
            </w:rPr>
          </w:pPr>
          <w:hyperlink w:anchor="_Toc366089610" w:history="1">
            <w:r w:rsidRPr="00544BB2">
              <w:rPr>
                <w:rStyle w:val="a6"/>
                <w:noProof/>
              </w:rPr>
              <w:t xml:space="preserve">4.1 </w:t>
            </w:r>
            <w:r w:rsidRPr="00544BB2">
              <w:rPr>
                <w:rStyle w:val="a6"/>
                <w:rFonts w:hint="eastAsia"/>
                <w:noProof/>
              </w:rPr>
              <w:t>转化规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60896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E0BAD" w:rsidRDefault="002E0BAD">
          <w:pPr>
            <w:pStyle w:val="20"/>
            <w:tabs>
              <w:tab w:val="right" w:leader="dot" w:pos="9736"/>
            </w:tabs>
            <w:rPr>
              <w:noProof/>
              <w:kern w:val="2"/>
              <w:sz w:val="21"/>
            </w:rPr>
          </w:pPr>
          <w:hyperlink w:anchor="_Toc366089611" w:history="1">
            <w:r w:rsidRPr="00544BB2">
              <w:rPr>
                <w:rStyle w:val="a6"/>
                <w:noProof/>
              </w:rPr>
              <w:t>4.2 higher level matc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60896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E0BAD" w:rsidRDefault="002E0BAD">
          <w:pPr>
            <w:pStyle w:val="10"/>
            <w:tabs>
              <w:tab w:val="right" w:leader="dot" w:pos="9736"/>
            </w:tabs>
            <w:rPr>
              <w:noProof/>
              <w:kern w:val="2"/>
              <w:sz w:val="21"/>
            </w:rPr>
          </w:pPr>
          <w:hyperlink w:anchor="_Toc366089612" w:history="1">
            <w:r w:rsidRPr="00544BB2">
              <w:rPr>
                <w:rStyle w:val="a6"/>
                <w:rFonts w:hint="eastAsia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60896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E0BAD" w:rsidRDefault="002E0BAD">
          <w:pPr>
            <w:pStyle w:val="20"/>
            <w:tabs>
              <w:tab w:val="right" w:leader="dot" w:pos="9736"/>
            </w:tabs>
            <w:rPr>
              <w:noProof/>
              <w:kern w:val="2"/>
              <w:sz w:val="21"/>
            </w:rPr>
          </w:pPr>
          <w:hyperlink w:anchor="_Toc366089613" w:history="1">
            <w:r w:rsidRPr="00544BB2">
              <w:rPr>
                <w:rStyle w:val="a6"/>
                <w:rFonts w:hint="eastAsia"/>
                <w:noProof/>
              </w:rPr>
              <w:t>规则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60896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E0BAD" w:rsidRDefault="002E0BAD">
          <w:pPr>
            <w:pStyle w:val="20"/>
            <w:tabs>
              <w:tab w:val="right" w:leader="dot" w:pos="9736"/>
            </w:tabs>
            <w:rPr>
              <w:noProof/>
              <w:kern w:val="2"/>
              <w:sz w:val="21"/>
            </w:rPr>
          </w:pPr>
          <w:hyperlink w:anchor="_Toc366089614" w:history="1">
            <w:r w:rsidRPr="00544BB2">
              <w:rPr>
                <w:rStyle w:val="a6"/>
                <w:rFonts w:hint="eastAsia"/>
                <w:noProof/>
              </w:rPr>
              <w:t>注意事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60896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1437" w:rsidRPr="007E7F48" w:rsidRDefault="000E1437" w:rsidP="007E7F48">
          <w:r>
            <w:rPr>
              <w:b/>
              <w:bCs/>
              <w:lang w:val="zh-CN"/>
            </w:rPr>
            <w:fldChar w:fldCharType="end"/>
          </w:r>
        </w:p>
      </w:sdtContent>
    </w:sdt>
    <w:p w:rsidR="00885479" w:rsidRDefault="00885479" w:rsidP="006D6174">
      <w:pPr>
        <w:rPr>
          <w:rFonts w:asciiTheme="majorHAnsi" w:hAnsiTheme="majorHAnsi"/>
          <w:b/>
          <w:sz w:val="44"/>
          <w:szCs w:val="44"/>
        </w:rPr>
      </w:pPr>
    </w:p>
    <w:p w:rsidR="000E1437" w:rsidRPr="00540E35" w:rsidRDefault="00885479" w:rsidP="00885479">
      <w:pPr>
        <w:widowControl/>
        <w:jc w:val="left"/>
        <w:rPr>
          <w:rFonts w:asciiTheme="majorHAnsi" w:hAnsiTheme="majorHAnsi"/>
          <w:b/>
          <w:sz w:val="44"/>
          <w:szCs w:val="44"/>
        </w:rPr>
      </w:pPr>
      <w:r>
        <w:rPr>
          <w:rFonts w:asciiTheme="majorHAnsi" w:hAnsiTheme="majorHAnsi"/>
          <w:b/>
          <w:sz w:val="44"/>
          <w:szCs w:val="44"/>
        </w:rPr>
        <w:br w:type="page"/>
      </w:r>
    </w:p>
    <w:p w:rsidR="001A0978" w:rsidRDefault="003E60BA" w:rsidP="00DB40FD">
      <w:pPr>
        <w:pStyle w:val="1"/>
        <w:numPr>
          <w:ilvl w:val="0"/>
          <w:numId w:val="1"/>
        </w:numPr>
        <w:spacing w:line="240" w:lineRule="atLeast"/>
        <w:ind w:left="777" w:hanging="357"/>
      </w:pPr>
      <w:bookmarkStart w:id="0" w:name="_Toc364084055"/>
      <w:bookmarkStart w:id="1" w:name="_Toc366089602"/>
      <w:r w:rsidRPr="003E60BA">
        <w:rPr>
          <w:rFonts w:hint="eastAsia"/>
          <w:i/>
        </w:rPr>
        <w:lastRenderedPageBreak/>
        <w:t>d</w:t>
      </w:r>
      <w:r w:rsidR="0053122A" w:rsidRPr="003E60BA">
        <w:rPr>
          <w:rFonts w:hint="eastAsia"/>
          <w:i/>
        </w:rPr>
        <w:t>rawline</w:t>
      </w:r>
      <w:r w:rsidR="0053122A">
        <w:rPr>
          <w:rFonts w:hint="eastAsia"/>
        </w:rPr>
        <w:t>使用场景</w:t>
      </w:r>
      <w:r w:rsidR="00E348CB">
        <w:rPr>
          <w:rFonts w:hint="eastAsia"/>
        </w:rPr>
        <w:t>简介</w:t>
      </w:r>
      <w:bookmarkEnd w:id="0"/>
      <w:bookmarkEnd w:id="1"/>
    </w:p>
    <w:p w:rsidR="00DA64FD" w:rsidRDefault="000F4687" w:rsidP="00A30AC3">
      <w:pPr>
        <w:ind w:firstLine="218"/>
      </w:pPr>
      <w:r w:rsidRPr="00E36206">
        <w:rPr>
          <w:rFonts w:hint="eastAsia"/>
          <w:b/>
          <w:i/>
        </w:rPr>
        <w:t>drawline</w:t>
      </w:r>
      <w:r w:rsidR="00591E54" w:rsidRPr="00E36206">
        <w:rPr>
          <w:rFonts w:hint="eastAsia"/>
          <w:b/>
          <w:i/>
        </w:rPr>
        <w:t xml:space="preserve"> </w:t>
      </w:r>
      <w:r w:rsidR="00591E54">
        <w:rPr>
          <w:rFonts w:hint="eastAsia"/>
        </w:rPr>
        <w:t>是一个</w:t>
      </w:r>
      <w:r w:rsidR="00591E54" w:rsidRPr="009775DB">
        <w:rPr>
          <w:rFonts w:hint="eastAsia"/>
          <w:b/>
        </w:rPr>
        <w:t>基于规则的关系抽取组件</w:t>
      </w:r>
      <w:r w:rsidR="00DB7D28">
        <w:rPr>
          <w:rFonts w:hint="eastAsia"/>
        </w:rPr>
        <w:t>，</w:t>
      </w:r>
      <w:r w:rsidR="00591E54">
        <w:rPr>
          <w:rFonts w:hint="eastAsia"/>
        </w:rPr>
        <w:t>它对</w:t>
      </w:r>
      <w:r w:rsidR="00591E54" w:rsidRPr="00AF3EA1">
        <w:rPr>
          <w:rFonts w:hint="eastAsia"/>
          <w:b/>
          <w:i/>
        </w:rPr>
        <w:t>MTIE</w:t>
      </w:r>
      <w:r w:rsidR="00591E54" w:rsidRPr="00767460">
        <w:rPr>
          <w:rFonts w:hint="eastAsia"/>
          <w:b/>
          <w:i/>
        </w:rPr>
        <w:t xml:space="preserve"> (Mengtao's</w:t>
      </w:r>
      <w:r w:rsidR="005E0036" w:rsidRPr="00767460">
        <w:rPr>
          <w:rFonts w:hint="eastAsia"/>
          <w:b/>
          <w:i/>
        </w:rPr>
        <w:t xml:space="preserve"> </w:t>
      </w:r>
      <w:r w:rsidR="00591E54" w:rsidRPr="00767460">
        <w:rPr>
          <w:rFonts w:hint="eastAsia"/>
          <w:b/>
          <w:i/>
        </w:rPr>
        <w:t xml:space="preserve">information Extraction) </w:t>
      </w:r>
      <w:r w:rsidR="00591E54">
        <w:rPr>
          <w:rFonts w:hint="eastAsia"/>
        </w:rPr>
        <w:t>进行重写，目的是更好地维护以及减少抽取时间。</w:t>
      </w:r>
      <w:r w:rsidR="00761D22">
        <w:rPr>
          <w:rFonts w:hint="eastAsia"/>
        </w:rPr>
        <w:t xml:space="preserve"> </w:t>
      </w:r>
      <w:r w:rsidR="00BF1407">
        <w:rPr>
          <w:rFonts w:hint="eastAsia"/>
          <w:b/>
          <w:i/>
        </w:rPr>
        <w:t>d</w:t>
      </w:r>
      <w:r w:rsidR="007B37A1" w:rsidRPr="007B37A1">
        <w:rPr>
          <w:rFonts w:hint="eastAsia"/>
          <w:b/>
          <w:i/>
        </w:rPr>
        <w:t>rawline</w:t>
      </w:r>
      <w:r w:rsidR="007B48B0" w:rsidRPr="007B48B0">
        <w:rPr>
          <w:rFonts w:hint="eastAsia"/>
        </w:rPr>
        <w:t>本身</w:t>
      </w:r>
      <w:r w:rsidR="00E50EAC" w:rsidRPr="00E50EAC">
        <w:rPr>
          <w:rFonts w:hint="eastAsia"/>
        </w:rPr>
        <w:t>不会</w:t>
      </w:r>
      <w:r w:rsidR="007B48B0">
        <w:rPr>
          <w:rFonts w:hint="eastAsia"/>
        </w:rPr>
        <w:t>对文章</w:t>
      </w:r>
      <w:r w:rsidR="000653EA">
        <w:rPr>
          <w:rFonts w:hint="eastAsia"/>
        </w:rPr>
        <w:t>进行命名</w:t>
      </w:r>
      <w:r w:rsidR="00E50EAC" w:rsidRPr="00E50EAC">
        <w:rPr>
          <w:rFonts w:hint="eastAsia"/>
        </w:rPr>
        <w:t>实体</w:t>
      </w:r>
      <w:r w:rsidR="000653EA">
        <w:rPr>
          <w:rFonts w:hint="eastAsia"/>
        </w:rPr>
        <w:t>抽取</w:t>
      </w:r>
      <w:r w:rsidR="00E50EAC">
        <w:rPr>
          <w:rFonts w:hint="eastAsia"/>
        </w:rPr>
        <w:t>，</w:t>
      </w:r>
      <w:r w:rsidR="00BD6CB0">
        <w:rPr>
          <w:rFonts w:hint="eastAsia"/>
        </w:rPr>
        <w:t>它是对命名实体抽取结果按照规则</w:t>
      </w:r>
      <w:r w:rsidR="00370EC4">
        <w:rPr>
          <w:rFonts w:hint="eastAsia"/>
        </w:rPr>
        <w:t>抽出实体间的关系，比如</w:t>
      </w:r>
    </w:p>
    <w:p w:rsidR="00052733" w:rsidRDefault="00052733" w:rsidP="00A30AC3">
      <w:pPr>
        <w:ind w:firstLine="218"/>
      </w:pPr>
    </w:p>
    <w:tbl>
      <w:tblPr>
        <w:tblStyle w:val="a4"/>
        <w:tblW w:w="0" w:type="auto"/>
        <w:tblInd w:w="675" w:type="dxa"/>
        <w:tblLook w:val="04A0" w:firstRow="1" w:lastRow="0" w:firstColumn="1" w:lastColumn="0" w:noHBand="0" w:noVBand="1"/>
      </w:tblPr>
      <w:tblGrid>
        <w:gridCol w:w="4306"/>
        <w:gridCol w:w="4058"/>
      </w:tblGrid>
      <w:tr w:rsidR="002E2F96" w:rsidTr="002C484D">
        <w:tc>
          <w:tcPr>
            <w:tcW w:w="4306" w:type="dxa"/>
          </w:tcPr>
          <w:p w:rsidR="002E2F96" w:rsidRDefault="002E2F96" w:rsidP="00A30AC3">
            <w:r>
              <w:rPr>
                <w:rFonts w:hint="eastAsia"/>
              </w:rPr>
              <w:t>文章</w:t>
            </w:r>
            <w:r w:rsidR="00560D8E">
              <w:rPr>
                <w:rFonts w:hint="eastAsia"/>
              </w:rPr>
              <w:t>：</w:t>
            </w:r>
          </w:p>
          <w:p w:rsidR="00667C54" w:rsidRPr="00466619" w:rsidRDefault="00667C54" w:rsidP="00667C54">
            <w:pPr>
              <w:rPr>
                <w:i/>
              </w:rPr>
            </w:pPr>
            <w:r>
              <w:rPr>
                <w:rFonts w:hint="eastAsia"/>
              </w:rPr>
              <w:t xml:space="preserve"> </w:t>
            </w:r>
            <w:r w:rsidRPr="00466619">
              <w:rPr>
                <w:rFonts w:hint="eastAsia"/>
                <w:i/>
              </w:rPr>
              <w:t xml:space="preserve">  </w:t>
            </w:r>
            <w:r w:rsidRPr="00466619">
              <w:rPr>
                <w:rFonts w:hint="eastAsia"/>
                <w:i/>
              </w:rPr>
              <w:t>玛依努尔接受了</w:t>
            </w:r>
            <w:r w:rsidRPr="00466619">
              <w:rPr>
                <w:rFonts w:hint="eastAsia"/>
                <w:i/>
              </w:rPr>
              <w:t>CNN</w:t>
            </w:r>
            <w:r w:rsidRPr="00466619">
              <w:rPr>
                <w:rFonts w:hint="eastAsia"/>
                <w:i/>
              </w:rPr>
              <w:t>的采访。热比娅的丈夫在接受采访的时候说</w:t>
            </w:r>
            <w:r w:rsidRPr="00466619">
              <w:rPr>
                <w:rFonts w:hint="eastAsia"/>
                <w:i/>
              </w:rPr>
              <w:t xml:space="preserve">. </w:t>
            </w:r>
            <w:r w:rsidRPr="00466619">
              <w:rPr>
                <w:rFonts w:hint="eastAsia"/>
                <w:i/>
              </w:rPr>
              <w:t>热比娅的儿子呼吁美国议会</w:t>
            </w:r>
            <w:r w:rsidRPr="00466619">
              <w:rPr>
                <w:rFonts w:hint="eastAsia"/>
                <w:i/>
              </w:rPr>
              <w:t>.</w:t>
            </w:r>
          </w:p>
          <w:p w:rsidR="00560D8E" w:rsidRDefault="00667C54" w:rsidP="00667C54">
            <w:pPr>
              <w:rPr>
                <w:i/>
              </w:rPr>
            </w:pPr>
            <w:r w:rsidRPr="00466619">
              <w:rPr>
                <w:rFonts w:hint="eastAsia"/>
                <w:i/>
              </w:rPr>
              <w:t xml:space="preserve">   </w:t>
            </w:r>
            <w:r w:rsidRPr="00466619">
              <w:rPr>
                <w:rFonts w:hint="eastAsia"/>
                <w:i/>
              </w:rPr>
              <w:t>热比娅受到了日本总理的邀请。奥巴马约见了热比娅。热比娅说要加强与藏青会的合作。</w:t>
            </w:r>
          </w:p>
          <w:p w:rsidR="005A2D7D" w:rsidRDefault="005A2D7D" w:rsidP="00667C54">
            <w:pPr>
              <w:rPr>
                <w:i/>
              </w:rPr>
            </w:pPr>
          </w:p>
          <w:p w:rsidR="003F3467" w:rsidRPr="005A2D7D" w:rsidRDefault="003F3467" w:rsidP="000809B6"/>
        </w:tc>
        <w:tc>
          <w:tcPr>
            <w:tcW w:w="4058" w:type="dxa"/>
          </w:tcPr>
          <w:p w:rsidR="000809B6" w:rsidRDefault="000809B6" w:rsidP="000809B6">
            <w:r w:rsidRPr="005A2D7D">
              <w:rPr>
                <w:rFonts w:hint="eastAsia"/>
              </w:rPr>
              <w:t>规则文件</w:t>
            </w:r>
            <w:r>
              <w:rPr>
                <w:rFonts w:hint="eastAsia"/>
              </w:rPr>
              <w:t>：</w:t>
            </w:r>
          </w:p>
          <w:p w:rsidR="000809B6" w:rsidRDefault="000809B6" w:rsidP="000809B6">
            <w:r>
              <w:rPr>
                <w:rFonts w:hint="eastAsia"/>
              </w:rPr>
              <w:t>CONCEPT:NAME:</w:t>
            </w:r>
            <w:r>
              <w:rPr>
                <w:rFonts w:hint="eastAsia"/>
              </w:rPr>
              <w:t>玛依努尔</w:t>
            </w:r>
          </w:p>
          <w:p w:rsidR="000809B6" w:rsidRDefault="000809B6" w:rsidP="000809B6">
            <w:r>
              <w:rPr>
                <w:rFonts w:hint="eastAsia"/>
              </w:rPr>
              <w:t>CONCEPT:LOCATION:</w:t>
            </w:r>
            <w:r>
              <w:rPr>
                <w:rFonts w:hint="eastAsia"/>
              </w:rPr>
              <w:t>美国</w:t>
            </w:r>
          </w:p>
          <w:p w:rsidR="000809B6" w:rsidRDefault="000809B6" w:rsidP="000809B6">
            <w:r>
              <w:rPr>
                <w:rFonts w:hint="eastAsia"/>
              </w:rPr>
              <w:t>CONCEPT:ORGANIZATION:</w:t>
            </w:r>
            <w:r>
              <w:rPr>
                <w:rFonts w:hint="eastAsia"/>
              </w:rPr>
              <w:t>美国议会</w:t>
            </w:r>
          </w:p>
          <w:p w:rsidR="000809B6" w:rsidRDefault="000809B6" w:rsidP="000809B6">
            <w:r>
              <w:rPr>
                <w:rFonts w:hint="eastAsia"/>
              </w:rPr>
              <w:t>CONCEPT:LOCATION:</w:t>
            </w:r>
            <w:r>
              <w:rPr>
                <w:rFonts w:hint="eastAsia"/>
              </w:rPr>
              <w:t>日本</w:t>
            </w:r>
          </w:p>
          <w:p w:rsidR="000809B6" w:rsidRDefault="000809B6" w:rsidP="000809B6">
            <w:r>
              <w:rPr>
                <w:rFonts w:hint="eastAsia"/>
              </w:rPr>
              <w:t>CONCEPT:LOCATION:</w:t>
            </w:r>
            <w:r>
              <w:rPr>
                <w:rFonts w:hint="eastAsia"/>
              </w:rPr>
              <w:t>奥巴马</w:t>
            </w:r>
          </w:p>
          <w:p w:rsidR="002E2F96" w:rsidRDefault="0058314D" w:rsidP="0058314D">
            <w:r>
              <w:rPr>
                <w:rFonts w:hint="eastAsia"/>
              </w:rPr>
              <w:t>CONCEPT:ACTION:</w:t>
            </w:r>
            <w:r>
              <w:rPr>
                <w:rFonts w:hint="eastAsia"/>
              </w:rPr>
              <w:t>约见</w:t>
            </w:r>
          </w:p>
          <w:p w:rsidR="007A7A65" w:rsidRDefault="007A7A65" w:rsidP="0058314D">
            <w:r>
              <w:rPr>
                <w:rFonts w:hint="eastAsia"/>
              </w:rPr>
              <w:t>CONCEPT:ACTION:</w:t>
            </w:r>
            <w:r>
              <w:rPr>
                <w:rFonts w:hint="eastAsia"/>
              </w:rPr>
              <w:t>接受</w:t>
            </w:r>
          </w:p>
          <w:p w:rsidR="00003EA5" w:rsidRDefault="00003EA5" w:rsidP="0058314D"/>
          <w:p w:rsidR="00003EA5" w:rsidRDefault="00003EA5" w:rsidP="0058314D">
            <w:r w:rsidRPr="00003EA5">
              <w:t>MCONCEPT_RULE:PERSON_ACTION(person, action):(SENT,(ORD,(DIST_5, "_person{NAME}", "_action{ACTION}")))</w:t>
            </w:r>
          </w:p>
        </w:tc>
      </w:tr>
      <w:tr w:rsidR="00F32CE0" w:rsidTr="000E3178">
        <w:tc>
          <w:tcPr>
            <w:tcW w:w="8364" w:type="dxa"/>
            <w:gridSpan w:val="2"/>
          </w:tcPr>
          <w:p w:rsidR="00F32CE0" w:rsidRDefault="00F32CE0" w:rsidP="000809B6">
            <w:r>
              <w:rPr>
                <w:rFonts w:hint="eastAsia"/>
              </w:rPr>
              <w:t>结果：</w:t>
            </w:r>
          </w:p>
          <w:p w:rsidR="00F32CE0" w:rsidRDefault="00F32CE0" w:rsidP="00F32CE0">
            <w:r>
              <w:t xml:space="preserve">   164 15</w:t>
            </w:r>
          </w:p>
          <w:p w:rsidR="00F32CE0" w:rsidRDefault="00F32CE0" w:rsidP="00F32CE0">
            <w:r>
              <w:rPr>
                <w:rFonts w:hint="eastAsia"/>
              </w:rPr>
              <w:t xml:space="preserve">   person:</w:t>
            </w:r>
            <w:r>
              <w:rPr>
                <w:rFonts w:hint="eastAsia"/>
              </w:rPr>
              <w:t>奥巴马</w:t>
            </w:r>
          </w:p>
          <w:p w:rsidR="00F32CE0" w:rsidRDefault="00F32CE0" w:rsidP="00F32CE0">
            <w:r>
              <w:rPr>
                <w:rFonts w:hint="eastAsia"/>
              </w:rPr>
              <w:t xml:space="preserve">   action:</w:t>
            </w:r>
            <w:r>
              <w:rPr>
                <w:rFonts w:hint="eastAsia"/>
              </w:rPr>
              <w:t>约见</w:t>
            </w:r>
          </w:p>
          <w:p w:rsidR="00F32CE0" w:rsidRDefault="00F32CE0" w:rsidP="00F32CE0">
            <w:r>
              <w:t xml:space="preserve">   -----</w:t>
            </w:r>
          </w:p>
          <w:p w:rsidR="00F32CE0" w:rsidRDefault="00F32CE0" w:rsidP="00F32CE0">
            <w:r>
              <w:t xml:space="preserve">   1 18</w:t>
            </w:r>
          </w:p>
          <w:p w:rsidR="00F32CE0" w:rsidRDefault="00F32CE0" w:rsidP="00F32CE0">
            <w:r>
              <w:rPr>
                <w:rFonts w:hint="eastAsia"/>
              </w:rPr>
              <w:t xml:space="preserve">   person:</w:t>
            </w:r>
            <w:r>
              <w:rPr>
                <w:rFonts w:hint="eastAsia"/>
              </w:rPr>
              <w:t>玛依努尔</w:t>
            </w:r>
          </w:p>
          <w:p w:rsidR="00F32CE0" w:rsidRDefault="00F32CE0" w:rsidP="00F32CE0">
            <w:r>
              <w:rPr>
                <w:rFonts w:hint="eastAsia"/>
              </w:rPr>
              <w:t xml:space="preserve">   action:</w:t>
            </w:r>
            <w:r>
              <w:rPr>
                <w:rFonts w:hint="eastAsia"/>
              </w:rPr>
              <w:t>接受</w:t>
            </w:r>
          </w:p>
          <w:p w:rsidR="00F32CE0" w:rsidRDefault="00F32CE0" w:rsidP="00F32CE0">
            <w:r>
              <w:t xml:space="preserve">   -----</w:t>
            </w:r>
          </w:p>
          <w:p w:rsidR="00F32CE0" w:rsidRDefault="00F32CE0" w:rsidP="00F32CE0">
            <w:r>
              <w:t xml:space="preserve">   *****</w:t>
            </w:r>
          </w:p>
          <w:p w:rsidR="00F32CE0" w:rsidRDefault="00F32CE0" w:rsidP="00F32CE0">
            <w:r>
              <w:rPr>
                <w:rFonts w:hint="eastAsia"/>
              </w:rPr>
              <w:t xml:space="preserve">   NAME:</w:t>
            </w:r>
            <w:r>
              <w:rPr>
                <w:rFonts w:hint="eastAsia"/>
              </w:rPr>
              <w:t>玛依努尔</w:t>
            </w:r>
          </w:p>
          <w:p w:rsidR="00F32CE0" w:rsidRDefault="00F32CE0" w:rsidP="00F32CE0">
            <w:r>
              <w:rPr>
                <w:rFonts w:hint="eastAsia"/>
              </w:rPr>
              <w:t xml:space="preserve">   LOCATION:</w:t>
            </w:r>
            <w:r>
              <w:rPr>
                <w:rFonts w:hint="eastAsia"/>
              </w:rPr>
              <w:t>美国</w:t>
            </w:r>
          </w:p>
          <w:p w:rsidR="00F32CE0" w:rsidRDefault="00F32CE0" w:rsidP="00F32CE0">
            <w:r>
              <w:rPr>
                <w:rFonts w:hint="eastAsia"/>
              </w:rPr>
              <w:t xml:space="preserve">   ORGANIZATION:</w:t>
            </w:r>
            <w:r>
              <w:rPr>
                <w:rFonts w:hint="eastAsia"/>
              </w:rPr>
              <w:t>美国议会</w:t>
            </w:r>
          </w:p>
          <w:p w:rsidR="00F32CE0" w:rsidRDefault="00F32CE0" w:rsidP="00F32CE0">
            <w:r>
              <w:rPr>
                <w:rFonts w:hint="eastAsia"/>
              </w:rPr>
              <w:t xml:space="preserve">   LOCATION:</w:t>
            </w:r>
            <w:r>
              <w:rPr>
                <w:rFonts w:hint="eastAsia"/>
              </w:rPr>
              <w:t>日本</w:t>
            </w:r>
          </w:p>
          <w:p w:rsidR="00F32CE0" w:rsidRDefault="00F32CE0" w:rsidP="00F32CE0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LOCATION:</w:t>
            </w:r>
            <w:r>
              <w:rPr>
                <w:rFonts w:hint="eastAsia"/>
              </w:rPr>
              <w:t>奥巴马</w:t>
            </w:r>
          </w:p>
          <w:p w:rsidR="00D67D8E" w:rsidRDefault="006B4EF4" w:rsidP="00777F7F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</w:t>
            </w:r>
          </w:p>
          <w:p w:rsidR="00A13A71" w:rsidRPr="005A2D7D" w:rsidRDefault="006B4EF4" w:rsidP="00777F7F">
            <w:bookmarkStart w:id="2" w:name="_GoBack"/>
            <w:bookmarkEnd w:id="2"/>
            <w:r>
              <w:rPr>
                <w:rFonts w:hint="eastAsia"/>
              </w:rPr>
              <w:t>其中，</w:t>
            </w:r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*****</w:t>
            </w:r>
            <w:r>
              <w:rPr>
                <w:rFonts w:hint="eastAsia"/>
              </w:rPr>
              <w:t>上的是抽出的关系，</w:t>
            </w:r>
            <w:r>
              <w:rPr>
                <w:rFonts w:hint="eastAsia"/>
              </w:rPr>
              <w:t>*****</w:t>
            </w:r>
            <w:r>
              <w:rPr>
                <w:rFonts w:hint="eastAsia"/>
              </w:rPr>
              <w:t>下的是概念。</w:t>
            </w:r>
            <w:r w:rsidR="00777F7F">
              <w:rPr>
                <w:rFonts w:hint="eastAsia"/>
              </w:rPr>
              <w:t>对</w:t>
            </w:r>
            <w:r>
              <w:rPr>
                <w:rFonts w:hint="eastAsia"/>
              </w:rPr>
              <w:t>于每个关系，第一行为</w:t>
            </w:r>
            <w:r>
              <w:rPr>
                <w:rFonts w:hint="eastAsia"/>
              </w:rPr>
              <w:t>offset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len</w:t>
            </w:r>
            <w:r>
              <w:rPr>
                <w:rFonts w:hint="eastAsia"/>
              </w:rPr>
              <w:t>，即关系对应字符串在原文本中的</w:t>
            </w:r>
            <w:r>
              <w:rPr>
                <w:rFonts w:hint="eastAsia"/>
              </w:rPr>
              <w:t>byet-offset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byte-len</w:t>
            </w:r>
            <w:r>
              <w:rPr>
                <w:rFonts w:hint="eastAsia"/>
              </w:rPr>
              <w:t>。接下来是关系，冒号前是规则的参数名，冒号后是实体实例。接着以一行</w:t>
            </w:r>
            <w:r>
              <w:rPr>
                <w:rFonts w:hint="eastAsia"/>
              </w:rPr>
              <w:t>-----</w:t>
            </w:r>
            <w:r>
              <w:rPr>
                <w:rFonts w:hint="eastAsia"/>
              </w:rPr>
              <w:t>结束该关系。</w:t>
            </w:r>
          </w:p>
        </w:tc>
      </w:tr>
    </w:tbl>
    <w:p w:rsidR="00862010" w:rsidRDefault="00862010" w:rsidP="00862010"/>
    <w:p w:rsidR="006720C6" w:rsidRPr="00C632AB" w:rsidRDefault="00862010" w:rsidP="00C632AB">
      <w:pPr>
        <w:ind w:firstLine="420"/>
      </w:pPr>
      <w:r>
        <w:rPr>
          <w:rFonts w:hint="eastAsia"/>
        </w:rPr>
        <w:t>详细的规则定义请见附录。</w:t>
      </w:r>
    </w:p>
    <w:p w:rsidR="00F96DC1" w:rsidRDefault="00FA43D1" w:rsidP="00FA43D1">
      <w:pPr>
        <w:pStyle w:val="1"/>
        <w:numPr>
          <w:ilvl w:val="0"/>
          <w:numId w:val="1"/>
        </w:numPr>
      </w:pPr>
      <w:bookmarkStart w:id="3" w:name="_Toc366089603"/>
      <w:r>
        <w:rPr>
          <w:rFonts w:hint="eastAsia"/>
        </w:rPr>
        <w:lastRenderedPageBreak/>
        <w:t>总体设计</w:t>
      </w:r>
      <w:bookmarkEnd w:id="3"/>
    </w:p>
    <w:p w:rsidR="00B34247" w:rsidRPr="00545C38" w:rsidRDefault="009B2FE8" w:rsidP="005A5196">
      <w:pPr>
        <w:pStyle w:val="2"/>
        <w:rPr>
          <w:sz w:val="28"/>
          <w:szCs w:val="28"/>
        </w:rPr>
      </w:pPr>
      <w:bookmarkStart w:id="4" w:name="_Toc366089604"/>
      <w:r w:rsidRPr="00545C38">
        <w:rPr>
          <w:rFonts w:hint="eastAsia"/>
          <w:sz w:val="28"/>
          <w:szCs w:val="28"/>
        </w:rPr>
        <w:t>2.1</w:t>
      </w:r>
      <w:r w:rsidR="00F169B2" w:rsidRPr="00545C38">
        <w:rPr>
          <w:rFonts w:hint="eastAsia"/>
          <w:sz w:val="28"/>
          <w:szCs w:val="28"/>
        </w:rPr>
        <w:t xml:space="preserve"> </w:t>
      </w:r>
      <w:r w:rsidR="00233440" w:rsidRPr="00545C38">
        <w:rPr>
          <w:rFonts w:hint="eastAsia"/>
          <w:sz w:val="28"/>
          <w:szCs w:val="28"/>
        </w:rPr>
        <w:t>流程</w:t>
      </w:r>
      <w:r w:rsidR="00C12800">
        <w:rPr>
          <w:rFonts w:hint="eastAsia"/>
          <w:sz w:val="28"/>
          <w:szCs w:val="28"/>
        </w:rPr>
        <w:t>设计</w:t>
      </w:r>
      <w:bookmarkEnd w:id="4"/>
    </w:p>
    <w:p w:rsidR="00B34247" w:rsidRDefault="00A75833" w:rsidP="00B34247">
      <w:pPr>
        <w:rPr>
          <w:rFonts w:hint="eastAsia"/>
        </w:rPr>
      </w:pPr>
      <w:r>
        <w:rPr>
          <w:rFonts w:hint="eastAsia"/>
        </w:rPr>
        <w:tab/>
      </w:r>
      <w:r w:rsidR="00833A90" w:rsidRPr="00833A90">
        <w:rPr>
          <w:rFonts w:hint="eastAsia"/>
          <w:i/>
        </w:rPr>
        <w:t>drawline</w:t>
      </w:r>
      <w:r w:rsidR="00833A90">
        <w:rPr>
          <w:rFonts w:hint="eastAsia"/>
        </w:rPr>
        <w:t>分两个</w:t>
      </w:r>
      <w:r w:rsidR="004330D7">
        <w:rPr>
          <w:rFonts w:hint="eastAsia"/>
        </w:rPr>
        <w:t>阶段</w:t>
      </w:r>
      <w:r w:rsidR="00CE1043">
        <w:rPr>
          <w:rFonts w:hint="eastAsia"/>
        </w:rPr>
        <w:t>：</w:t>
      </w:r>
    </w:p>
    <w:p w:rsidR="00AD1816" w:rsidRDefault="00CE1043" w:rsidP="008613B4">
      <w:pPr>
        <w:pStyle w:val="a3"/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build phrase</w:t>
      </w:r>
      <w:r w:rsidR="006F5CAF">
        <w:rPr>
          <w:rFonts w:hint="eastAsia"/>
        </w:rPr>
        <w:t>，</w:t>
      </w:r>
      <w:r w:rsidR="00332A03">
        <w:rPr>
          <w:rFonts w:hint="eastAsia"/>
        </w:rPr>
        <w:t>读取规则文件，</w:t>
      </w:r>
      <w:r w:rsidR="00D476B5">
        <w:rPr>
          <w:rFonts w:hint="eastAsia"/>
        </w:rPr>
        <w:t>将</w:t>
      </w:r>
      <w:r w:rsidR="003E356C">
        <w:rPr>
          <w:rFonts w:hint="eastAsia"/>
        </w:rPr>
        <w:t>所有</w:t>
      </w:r>
      <w:r w:rsidR="00D476B5">
        <w:rPr>
          <w:rFonts w:hint="eastAsia"/>
        </w:rPr>
        <w:t>规则转化为</w:t>
      </w:r>
      <w:r w:rsidR="008E5789">
        <w:rPr>
          <w:rFonts w:hint="eastAsia"/>
        </w:rPr>
        <w:t>一个有向无环图</w:t>
      </w:r>
      <w:r w:rsidR="008E5789">
        <w:rPr>
          <w:rFonts w:hint="eastAsia"/>
        </w:rPr>
        <w:t>(DAG)</w:t>
      </w:r>
      <w:r w:rsidR="00C57860">
        <w:rPr>
          <w:rFonts w:hint="eastAsia"/>
        </w:rPr>
        <w:t>，</w:t>
      </w:r>
      <w:r w:rsidR="004F60FC">
        <w:rPr>
          <w:rFonts w:hint="eastAsia"/>
        </w:rPr>
        <w:t>其中</w:t>
      </w:r>
      <w:r w:rsidR="004F60FC">
        <w:rPr>
          <w:rFonts w:hint="eastAsia"/>
        </w:rPr>
        <w:t>CONCEPT</w:t>
      </w:r>
      <w:r w:rsidR="001467C4">
        <w:rPr>
          <w:rFonts w:hint="eastAsia"/>
        </w:rPr>
        <w:t>和</w:t>
      </w:r>
      <w:r w:rsidR="001467C4">
        <w:rPr>
          <w:rFonts w:hint="eastAsia"/>
        </w:rPr>
        <w:t>REGEX</w:t>
      </w:r>
      <w:r w:rsidR="00E90B21">
        <w:rPr>
          <w:rFonts w:hint="eastAsia"/>
        </w:rPr>
        <w:t>类型</w:t>
      </w:r>
      <w:r w:rsidR="004F60FC">
        <w:rPr>
          <w:rFonts w:hint="eastAsia"/>
        </w:rPr>
        <w:t>处于最</w:t>
      </w:r>
      <w:r w:rsidR="00E80D6F">
        <w:rPr>
          <w:rFonts w:hint="eastAsia"/>
        </w:rPr>
        <w:t>底</w:t>
      </w:r>
      <w:r w:rsidR="004F60FC">
        <w:rPr>
          <w:rFonts w:hint="eastAsia"/>
        </w:rPr>
        <w:t>层</w:t>
      </w:r>
      <w:r w:rsidR="00C57860">
        <w:rPr>
          <w:rFonts w:hint="eastAsia"/>
        </w:rPr>
        <w:t>，而</w:t>
      </w:r>
      <w:r w:rsidR="00C57860">
        <w:rPr>
          <w:rFonts w:hint="eastAsia"/>
        </w:rPr>
        <w:t>MONCEPT</w:t>
      </w:r>
      <w:r w:rsidR="00C57860">
        <w:rPr>
          <w:rFonts w:hint="eastAsia"/>
        </w:rPr>
        <w:t>和</w:t>
      </w:r>
      <w:r w:rsidR="00C57860">
        <w:rPr>
          <w:rFonts w:hint="eastAsia"/>
        </w:rPr>
        <w:t>MONCEPT_RULE</w:t>
      </w:r>
      <w:r w:rsidR="004C0C4F">
        <w:rPr>
          <w:rFonts w:hint="eastAsia"/>
        </w:rPr>
        <w:t>向其内部的</w:t>
      </w:r>
      <w:r w:rsidR="00C57860">
        <w:rPr>
          <w:rFonts w:hint="eastAsia"/>
        </w:rPr>
        <w:t>CONCEPT</w:t>
      </w:r>
      <w:r w:rsidR="00C57860">
        <w:rPr>
          <w:rFonts w:hint="eastAsia"/>
        </w:rPr>
        <w:t>和</w:t>
      </w:r>
      <w:r w:rsidR="00C57860">
        <w:rPr>
          <w:rFonts w:hint="eastAsia"/>
        </w:rPr>
        <w:t>REGEX</w:t>
      </w:r>
      <w:r w:rsidR="004C0C4F">
        <w:rPr>
          <w:rFonts w:hint="eastAsia"/>
        </w:rPr>
        <w:t>节点连边</w:t>
      </w:r>
      <w:r w:rsidR="0047693B">
        <w:rPr>
          <w:rFonts w:hint="eastAsia"/>
        </w:rPr>
        <w:t>。</w:t>
      </w:r>
      <w:r w:rsidR="003E4C73">
        <w:rPr>
          <w:rFonts w:hint="eastAsia"/>
        </w:rPr>
        <w:t>同时对</w:t>
      </w:r>
      <w:r w:rsidR="003E4C73">
        <w:rPr>
          <w:rFonts w:hint="eastAsia"/>
        </w:rPr>
        <w:t>CONCEPT</w:t>
      </w:r>
      <w:r w:rsidR="003E4C73">
        <w:rPr>
          <w:rFonts w:hint="eastAsia"/>
        </w:rPr>
        <w:t>建立</w:t>
      </w:r>
      <w:r w:rsidR="003E4C73">
        <w:rPr>
          <w:rFonts w:hint="eastAsia"/>
        </w:rPr>
        <w:t>Aho-corasick Automata</w:t>
      </w:r>
      <w:r w:rsidR="00F53274">
        <w:rPr>
          <w:rFonts w:hint="eastAsia"/>
        </w:rPr>
        <w:t>。</w:t>
      </w:r>
    </w:p>
    <w:p w:rsidR="006F459A" w:rsidRDefault="00764AA1" w:rsidP="00CE1043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match phrase</w:t>
      </w:r>
      <w:r w:rsidR="00E65582">
        <w:rPr>
          <w:rFonts w:hint="eastAsia"/>
        </w:rPr>
        <w:t>，读取文章，在</w:t>
      </w:r>
      <w:r w:rsidR="003039A8">
        <w:rPr>
          <w:rFonts w:hint="eastAsia"/>
        </w:rPr>
        <w:t>AC</w:t>
      </w:r>
      <w:r w:rsidR="003039A8">
        <w:rPr>
          <w:rFonts w:hint="eastAsia"/>
        </w:rPr>
        <w:t>自动机</w:t>
      </w:r>
      <w:r w:rsidR="00C35F89">
        <w:rPr>
          <w:rFonts w:hint="eastAsia"/>
        </w:rPr>
        <w:t>走</w:t>
      </w:r>
      <w:r w:rsidR="003039A8">
        <w:rPr>
          <w:rFonts w:hint="eastAsia"/>
        </w:rPr>
        <w:t>一次得到所有匹配的</w:t>
      </w:r>
      <w:r w:rsidR="003039A8">
        <w:rPr>
          <w:rFonts w:hint="eastAsia"/>
        </w:rPr>
        <w:t>CONCEPT</w:t>
      </w:r>
      <w:r w:rsidR="003039A8">
        <w:rPr>
          <w:rFonts w:hint="eastAsia"/>
        </w:rPr>
        <w:t>实例</w:t>
      </w:r>
      <w:r w:rsidR="00870B53">
        <w:rPr>
          <w:rFonts w:hint="eastAsia"/>
        </w:rPr>
        <w:t>；</w:t>
      </w:r>
      <w:r w:rsidR="0067631B">
        <w:rPr>
          <w:rFonts w:hint="eastAsia"/>
        </w:rPr>
        <w:t>匹配</w:t>
      </w:r>
      <w:r w:rsidR="0067631B">
        <w:rPr>
          <w:rFonts w:hint="eastAsia"/>
        </w:rPr>
        <w:t>REGEX</w:t>
      </w:r>
      <w:r w:rsidR="0067631B">
        <w:rPr>
          <w:rFonts w:hint="eastAsia"/>
        </w:rPr>
        <w:t>实例</w:t>
      </w:r>
      <w:r w:rsidR="00870B53">
        <w:rPr>
          <w:rFonts w:hint="eastAsia"/>
        </w:rPr>
        <w:t>。以上为低层次匹配，即只匹配连续串</w:t>
      </w:r>
      <w:r w:rsidR="002F2359">
        <w:rPr>
          <w:rFonts w:hint="eastAsia"/>
        </w:rPr>
        <w:t>，</w:t>
      </w:r>
      <w:r w:rsidR="00E97373">
        <w:rPr>
          <w:rFonts w:hint="eastAsia"/>
        </w:rPr>
        <w:t>匹配</w:t>
      </w:r>
      <w:r w:rsidR="00E80D6F">
        <w:rPr>
          <w:rFonts w:hint="eastAsia"/>
        </w:rPr>
        <w:t>的这些</w:t>
      </w:r>
      <w:r w:rsidR="00E97373">
        <w:rPr>
          <w:rFonts w:hint="eastAsia"/>
        </w:rPr>
        <w:t>实例</w:t>
      </w:r>
      <w:r w:rsidR="00E80D6F">
        <w:rPr>
          <w:rFonts w:hint="eastAsia"/>
        </w:rPr>
        <w:t>即为</w:t>
      </w:r>
      <w:r w:rsidR="00E80D6F">
        <w:rPr>
          <w:rFonts w:hint="eastAsia"/>
        </w:rPr>
        <w:t>build phrase</w:t>
      </w:r>
      <w:r w:rsidR="00E80D6F">
        <w:rPr>
          <w:rFonts w:hint="eastAsia"/>
        </w:rPr>
        <w:t>建立的规则</w:t>
      </w:r>
      <w:r w:rsidR="00E80D6F">
        <w:rPr>
          <w:rFonts w:hint="eastAsia"/>
        </w:rPr>
        <w:t>DAG</w:t>
      </w:r>
      <w:r w:rsidR="00E80D6F">
        <w:rPr>
          <w:rFonts w:hint="eastAsia"/>
        </w:rPr>
        <w:t>底层节点</w:t>
      </w:r>
      <w:r w:rsidR="002F2359">
        <w:rPr>
          <w:rFonts w:hint="eastAsia"/>
        </w:rPr>
        <w:t>的实例</w:t>
      </w:r>
      <w:r w:rsidR="00E80D6F">
        <w:rPr>
          <w:rFonts w:hint="eastAsia"/>
        </w:rPr>
        <w:t>。</w:t>
      </w:r>
      <w:r w:rsidR="000945CC">
        <w:rPr>
          <w:rFonts w:hint="eastAsia"/>
        </w:rPr>
        <w:t>高层次匹配将对这些实例按照</w:t>
      </w:r>
      <w:r w:rsidR="00ED0316">
        <w:rPr>
          <w:rFonts w:hint="eastAsia"/>
        </w:rPr>
        <w:t>规则</w:t>
      </w:r>
      <w:r w:rsidR="000945CC">
        <w:rPr>
          <w:rFonts w:hint="eastAsia"/>
        </w:rPr>
        <w:t>DAG</w:t>
      </w:r>
      <w:r w:rsidR="00ED0316">
        <w:rPr>
          <w:rFonts w:hint="eastAsia"/>
        </w:rPr>
        <w:t>这份模板</w:t>
      </w:r>
      <w:r w:rsidR="00A6074C">
        <w:rPr>
          <w:rFonts w:hint="eastAsia"/>
        </w:rPr>
        <w:t>往上递归构造</w:t>
      </w:r>
      <w:r w:rsidR="00EF2A0F">
        <w:rPr>
          <w:rFonts w:hint="eastAsia"/>
        </w:rPr>
        <w:t>。</w:t>
      </w:r>
    </w:p>
    <w:p w:rsidR="00B34247" w:rsidRDefault="00B34247" w:rsidP="00B34247"/>
    <w:p w:rsidR="00B34247" w:rsidRDefault="007F0EC7" w:rsidP="00264179">
      <w:pPr>
        <w:jc w:val="center"/>
        <w:rPr>
          <w:rFonts w:hint="eastAsia"/>
        </w:rPr>
      </w:pPr>
      <w:r>
        <w:object w:dxaOrig="5460" w:dyaOrig="50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2.95pt;height:251.7pt" o:ole="">
            <v:imagedata r:id="rId9" o:title=""/>
          </v:shape>
          <o:OLEObject Type="Embed" ProgID="Visio.Drawing.11" ShapeID="_x0000_i1025" DrawAspect="Content" ObjectID="_1439832624" r:id="rId10"/>
        </w:object>
      </w:r>
    </w:p>
    <w:p w:rsidR="0012722D" w:rsidRDefault="003E6105" w:rsidP="00C2373E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1</w:t>
      </w:r>
      <w:r w:rsidR="004038A3">
        <w:rPr>
          <w:rFonts w:hint="eastAsia"/>
        </w:rPr>
        <w:t xml:space="preserve">. </w:t>
      </w:r>
      <w:r w:rsidRPr="003E6105">
        <w:rPr>
          <w:rFonts w:hint="eastAsia"/>
          <w:i/>
        </w:rPr>
        <w:t>drawline</w:t>
      </w:r>
      <w:r>
        <w:rPr>
          <w:rFonts w:hint="eastAsia"/>
        </w:rPr>
        <w:t>流程</w:t>
      </w:r>
    </w:p>
    <w:p w:rsidR="009F2558" w:rsidRPr="00545C38" w:rsidRDefault="00393B9D" w:rsidP="009F2558">
      <w:pPr>
        <w:pStyle w:val="2"/>
        <w:rPr>
          <w:sz w:val="28"/>
          <w:szCs w:val="28"/>
        </w:rPr>
      </w:pPr>
      <w:bookmarkStart w:id="5" w:name="_Toc366089605"/>
      <w:r>
        <w:rPr>
          <w:rFonts w:hint="eastAsia"/>
          <w:sz w:val="28"/>
          <w:szCs w:val="28"/>
        </w:rPr>
        <w:t>2.2</w:t>
      </w:r>
      <w:r w:rsidR="009F2558" w:rsidRPr="00545C38">
        <w:rPr>
          <w:rFonts w:hint="eastAsia"/>
          <w:sz w:val="28"/>
          <w:szCs w:val="28"/>
        </w:rPr>
        <w:t xml:space="preserve"> </w:t>
      </w:r>
      <w:r w:rsidR="00121EE0">
        <w:rPr>
          <w:rFonts w:hint="eastAsia"/>
          <w:sz w:val="28"/>
          <w:szCs w:val="28"/>
        </w:rPr>
        <w:t>类设计</w:t>
      </w:r>
      <w:bookmarkEnd w:id="5"/>
    </w:p>
    <w:p w:rsidR="006A337F" w:rsidRDefault="00C26ED2" w:rsidP="00BF645F">
      <w:pPr>
        <w:rPr>
          <w:rFonts w:hint="eastAsia"/>
        </w:rPr>
      </w:pPr>
      <w:r>
        <w:rPr>
          <w:rFonts w:hint="eastAsia"/>
        </w:rPr>
        <w:t>1</w:t>
      </w:r>
      <w:r w:rsidR="007D4437">
        <w:rPr>
          <w:rFonts w:hint="eastAsia"/>
        </w:rPr>
        <w:t>)</w:t>
      </w:r>
      <w:r w:rsidR="007D4437">
        <w:rPr>
          <w:rFonts w:hint="eastAsia"/>
        </w:rPr>
        <w:tab/>
      </w:r>
      <w:r w:rsidR="007F396F">
        <w:rPr>
          <w:rFonts w:hint="eastAsia"/>
        </w:rPr>
        <w:t>辅助</w:t>
      </w:r>
      <w:r w:rsidR="008838A3">
        <w:rPr>
          <w:rFonts w:hint="eastAsia"/>
        </w:rPr>
        <w:t>类</w:t>
      </w:r>
      <w:r w:rsidR="00963985">
        <w:rPr>
          <w:rFonts w:hint="eastAsia"/>
        </w:rPr>
        <w:t>设计</w:t>
      </w:r>
    </w:p>
    <w:p w:rsidR="00803E80" w:rsidRDefault="00D50DA1" w:rsidP="00D50DA1">
      <w:pPr>
        <w:pStyle w:val="a3"/>
        <w:numPr>
          <w:ilvl w:val="0"/>
          <w:numId w:val="10"/>
        </w:numPr>
        <w:ind w:firstLineChars="0"/>
        <w:rPr>
          <w:rFonts w:hint="eastAsia"/>
        </w:rPr>
      </w:pPr>
      <w:r>
        <w:rPr>
          <w:rFonts w:hint="eastAsia"/>
        </w:rPr>
        <w:t>SymbolTable</w:t>
      </w:r>
      <w:r w:rsidR="004661A3">
        <w:rPr>
          <w:rFonts w:hint="eastAsia"/>
        </w:rPr>
        <w:t xml:space="preserve"> </w:t>
      </w:r>
      <w:r w:rsidR="004661A3">
        <w:rPr>
          <w:rFonts w:hint="eastAsia"/>
        </w:rPr>
        <w:t>符号表，</w:t>
      </w:r>
      <w:r w:rsidR="00C367A8">
        <w:rPr>
          <w:rFonts w:hint="eastAsia"/>
        </w:rPr>
        <w:t>映射字符串到整数，</w:t>
      </w:r>
      <w:r w:rsidR="005814EE">
        <w:rPr>
          <w:rFonts w:hint="eastAsia"/>
        </w:rPr>
        <w:t>用于</w:t>
      </w:r>
      <w:r w:rsidR="003A784D">
        <w:rPr>
          <w:rFonts w:hint="eastAsia"/>
        </w:rPr>
        <w:t>汉字、</w:t>
      </w:r>
      <w:r w:rsidR="005814EE">
        <w:rPr>
          <w:rFonts w:hint="eastAsia"/>
        </w:rPr>
        <w:t>规则名字</w:t>
      </w:r>
      <w:r w:rsidR="005A444D">
        <w:rPr>
          <w:rFonts w:hint="eastAsia"/>
        </w:rPr>
        <w:t>。</w:t>
      </w:r>
    </w:p>
    <w:p w:rsidR="0015457B" w:rsidRDefault="0015457B" w:rsidP="00D50DA1">
      <w:pPr>
        <w:pStyle w:val="a3"/>
        <w:numPr>
          <w:ilvl w:val="0"/>
          <w:numId w:val="10"/>
        </w:numPr>
        <w:ind w:firstLineChars="0"/>
        <w:rPr>
          <w:rFonts w:hint="eastAsia"/>
        </w:rPr>
      </w:pPr>
      <w:r>
        <w:rPr>
          <w:rFonts w:hint="eastAsia"/>
        </w:rPr>
        <w:t>MatchNode</w:t>
      </w:r>
      <w:r w:rsidR="00EF7449">
        <w:rPr>
          <w:rFonts w:hint="eastAsia"/>
        </w:rPr>
        <w:t xml:space="preserve"> </w:t>
      </w:r>
      <w:r w:rsidR="00C91611">
        <w:rPr>
          <w:rFonts w:hint="eastAsia"/>
        </w:rPr>
        <w:t>匹配</w:t>
      </w:r>
      <w:r w:rsidR="003B1D6A">
        <w:rPr>
          <w:rFonts w:hint="eastAsia"/>
        </w:rPr>
        <w:t>到的</w:t>
      </w:r>
      <w:r w:rsidR="00C91611">
        <w:rPr>
          <w:rFonts w:hint="eastAsia"/>
        </w:rPr>
        <w:t>文本实例的位置记录</w:t>
      </w:r>
      <w:r w:rsidR="004C4CB8">
        <w:rPr>
          <w:rFonts w:hint="eastAsia"/>
        </w:rPr>
        <w:t>，以及它的儿子，可以认为</w:t>
      </w:r>
      <w:r w:rsidR="004C4CB8">
        <w:rPr>
          <w:rFonts w:hint="eastAsia"/>
        </w:rPr>
        <w:t>MatchNode</w:t>
      </w:r>
      <w:r w:rsidR="004C4CB8">
        <w:rPr>
          <w:rFonts w:hint="eastAsia"/>
        </w:rPr>
        <w:t>就是</w:t>
      </w:r>
      <w:r w:rsidR="004C4CB8">
        <w:rPr>
          <w:rFonts w:hint="eastAsia"/>
        </w:rPr>
        <w:t>DAG</w:t>
      </w:r>
      <w:r w:rsidR="004C4CB8">
        <w:rPr>
          <w:rFonts w:hint="eastAsia"/>
        </w:rPr>
        <w:t>上一个点的实例，而</w:t>
      </w:r>
      <w:r w:rsidR="004C4CB8">
        <w:rPr>
          <w:rFonts w:hint="eastAsia"/>
        </w:rPr>
        <w:t>DAG</w:t>
      </w:r>
      <w:r w:rsidR="004C4CB8">
        <w:rPr>
          <w:rFonts w:hint="eastAsia"/>
        </w:rPr>
        <w:t>上</w:t>
      </w:r>
      <w:r w:rsidR="00DB79C3">
        <w:rPr>
          <w:rFonts w:hint="eastAsia"/>
        </w:rPr>
        <w:t>的</w:t>
      </w:r>
      <w:r w:rsidR="004C4CB8">
        <w:rPr>
          <w:rFonts w:hint="eastAsia"/>
        </w:rPr>
        <w:t>点是一个模板</w:t>
      </w:r>
      <w:r w:rsidR="00AB635A">
        <w:rPr>
          <w:rFonts w:hint="eastAsia"/>
        </w:rPr>
        <w:t>。</w:t>
      </w:r>
    </w:p>
    <w:p w:rsidR="0015457B" w:rsidRDefault="00855A34" w:rsidP="00D50DA1">
      <w:pPr>
        <w:pStyle w:val="a3"/>
        <w:numPr>
          <w:ilvl w:val="0"/>
          <w:numId w:val="10"/>
        </w:numPr>
        <w:ind w:firstLineChars="0"/>
        <w:rPr>
          <w:rFonts w:hint="eastAsia"/>
        </w:rPr>
      </w:pPr>
      <w:r>
        <w:rPr>
          <w:rFonts w:hint="eastAsia"/>
        </w:rPr>
        <w:t>Trie</w:t>
      </w:r>
      <w:r w:rsidR="003A5253">
        <w:rPr>
          <w:rFonts w:hint="eastAsia"/>
        </w:rPr>
        <w:t xml:space="preserve"> </w:t>
      </w:r>
      <w:r w:rsidR="003A5253">
        <w:rPr>
          <w:rFonts w:hint="eastAsia"/>
        </w:rPr>
        <w:t>字典树</w:t>
      </w:r>
      <w:r w:rsidR="00AB635A">
        <w:rPr>
          <w:rFonts w:hint="eastAsia"/>
        </w:rPr>
        <w:t>。</w:t>
      </w:r>
    </w:p>
    <w:p w:rsidR="00916148" w:rsidRDefault="00347424" w:rsidP="006317EC">
      <w:pPr>
        <w:pStyle w:val="a3"/>
        <w:numPr>
          <w:ilvl w:val="0"/>
          <w:numId w:val="10"/>
        </w:numPr>
        <w:ind w:firstLineChars="0"/>
        <w:rPr>
          <w:rFonts w:hint="eastAsia"/>
        </w:rPr>
      </w:pPr>
      <w:r>
        <w:rPr>
          <w:rFonts w:hint="eastAsia"/>
        </w:rPr>
        <w:t>AhoCorasick</w:t>
      </w:r>
      <w:r w:rsidR="00F22958">
        <w:rPr>
          <w:rFonts w:hint="eastAsia"/>
        </w:rPr>
        <w:t xml:space="preserve"> </w:t>
      </w:r>
      <w:r w:rsidR="00F22958">
        <w:rPr>
          <w:rFonts w:hint="eastAsia"/>
        </w:rPr>
        <w:t>自动机</w:t>
      </w:r>
    </w:p>
    <w:p w:rsidR="004567D7" w:rsidRDefault="004567D7" w:rsidP="00BF645F">
      <w:pPr>
        <w:rPr>
          <w:rFonts w:hint="eastAsia"/>
        </w:rPr>
      </w:pPr>
      <w:r>
        <w:rPr>
          <w:rFonts w:hint="eastAsia"/>
        </w:rPr>
        <w:t xml:space="preserve">2) </w:t>
      </w:r>
      <w:r w:rsidR="007D4437">
        <w:rPr>
          <w:rFonts w:hint="eastAsia"/>
        </w:rPr>
        <w:tab/>
      </w:r>
      <w:r w:rsidR="004A21C5" w:rsidRPr="004A21C5">
        <w:rPr>
          <w:rFonts w:hint="eastAsia"/>
          <w:i/>
        </w:rPr>
        <w:t>drawline</w:t>
      </w:r>
      <w:r w:rsidR="004A21C5">
        <w:rPr>
          <w:rFonts w:hint="eastAsia"/>
        </w:rPr>
        <w:t>自身类设计</w:t>
      </w:r>
    </w:p>
    <w:p w:rsidR="00986DA7" w:rsidRDefault="007B3AD9" w:rsidP="000B004B">
      <w:pPr>
        <w:pStyle w:val="a3"/>
        <w:numPr>
          <w:ilvl w:val="0"/>
          <w:numId w:val="11"/>
        </w:numPr>
        <w:ind w:firstLineChars="0"/>
        <w:rPr>
          <w:rFonts w:hint="eastAsia"/>
        </w:rPr>
      </w:pPr>
      <w:r>
        <w:rPr>
          <w:rFonts w:hint="eastAsia"/>
        </w:rPr>
        <w:t xml:space="preserve">Rule </w:t>
      </w:r>
      <w:r w:rsidR="006B5E0C">
        <w:rPr>
          <w:rFonts w:hint="eastAsia"/>
        </w:rPr>
        <w:t>记录输入的单条规则</w:t>
      </w:r>
      <w:r w:rsidR="007455B2">
        <w:rPr>
          <w:rFonts w:hint="eastAsia"/>
        </w:rPr>
        <w:t>（</w:t>
      </w:r>
      <w:r w:rsidR="00210390">
        <w:rPr>
          <w:rFonts w:hint="eastAsia"/>
        </w:rPr>
        <w:t>规则名，实际规则，规则类型，</w:t>
      </w:r>
      <w:r w:rsidR="00711628">
        <w:rPr>
          <w:rFonts w:hint="eastAsia"/>
        </w:rPr>
        <w:t>参数</w:t>
      </w:r>
      <w:r w:rsidR="00F73D89">
        <w:rPr>
          <w:rFonts w:hint="eastAsia"/>
        </w:rPr>
        <w:t>等</w:t>
      </w:r>
      <w:r w:rsidR="007455B2">
        <w:rPr>
          <w:rFonts w:hint="eastAsia"/>
        </w:rPr>
        <w:t>）</w:t>
      </w:r>
      <w:r w:rsidR="006B5E0C">
        <w:rPr>
          <w:rFonts w:hint="eastAsia"/>
        </w:rPr>
        <w:t>，在</w:t>
      </w:r>
      <w:r w:rsidR="006B5E0C">
        <w:rPr>
          <w:rFonts w:hint="eastAsia"/>
        </w:rPr>
        <w:t>DAG</w:t>
      </w:r>
      <w:r w:rsidR="006B5E0C">
        <w:rPr>
          <w:rFonts w:hint="eastAsia"/>
        </w:rPr>
        <w:t>中</w:t>
      </w:r>
      <w:r w:rsidR="003A6366">
        <w:rPr>
          <w:rFonts w:hint="eastAsia"/>
        </w:rPr>
        <w:t>结构</w:t>
      </w:r>
      <w:r w:rsidR="006B5E0C">
        <w:rPr>
          <w:rFonts w:hint="eastAsia"/>
        </w:rPr>
        <w:t>信息</w:t>
      </w:r>
      <w:r w:rsidR="003A6366">
        <w:rPr>
          <w:rFonts w:hint="eastAsia"/>
        </w:rPr>
        <w:t>（包括</w:t>
      </w:r>
      <w:r w:rsidR="003A6366">
        <w:rPr>
          <w:rFonts w:hint="eastAsia"/>
        </w:rPr>
        <w:lastRenderedPageBreak/>
        <w:t>邻接表、层次）</w:t>
      </w:r>
    </w:p>
    <w:p w:rsidR="006A337F" w:rsidRPr="00E77350" w:rsidRDefault="00E77350" w:rsidP="00BF645F">
      <w:pPr>
        <w:pStyle w:val="a3"/>
        <w:numPr>
          <w:ilvl w:val="0"/>
          <w:numId w:val="11"/>
        </w:numPr>
        <w:ind w:firstLineChars="0"/>
        <w:rPr>
          <w:rFonts w:hint="eastAsia"/>
        </w:rPr>
      </w:pPr>
      <w:r>
        <w:rPr>
          <w:rFonts w:hint="eastAsia"/>
        </w:rPr>
        <w:t>Drawline</w:t>
      </w:r>
    </w:p>
    <w:p w:rsidR="006A337F" w:rsidRDefault="006A337F" w:rsidP="00BF645F">
      <w:pPr>
        <w:rPr>
          <w:rFonts w:hint="eastAsia"/>
        </w:rPr>
      </w:pPr>
    </w:p>
    <w:p w:rsidR="0012722D" w:rsidRDefault="00705589" w:rsidP="00B92E79">
      <w:pPr>
        <w:pStyle w:val="1"/>
        <w:numPr>
          <w:ilvl w:val="0"/>
          <w:numId w:val="1"/>
        </w:numPr>
        <w:rPr>
          <w:rFonts w:hint="eastAsia"/>
        </w:rPr>
      </w:pPr>
      <w:bookmarkStart w:id="6" w:name="_Toc366089606"/>
      <w:r>
        <w:rPr>
          <w:rFonts w:hint="eastAsia"/>
        </w:rPr>
        <w:t>类</w:t>
      </w:r>
      <w:r w:rsidR="00062CE5">
        <w:rPr>
          <w:rFonts w:hint="eastAsia"/>
        </w:rPr>
        <w:t>详细设计</w:t>
      </w:r>
      <w:bookmarkEnd w:id="6"/>
    </w:p>
    <w:p w:rsidR="00947B5E" w:rsidRDefault="008838A3" w:rsidP="00CC6453">
      <w:pPr>
        <w:pStyle w:val="2"/>
        <w:rPr>
          <w:rFonts w:hint="eastAsia"/>
          <w:sz w:val="28"/>
        </w:rPr>
      </w:pPr>
      <w:bookmarkStart w:id="7" w:name="_Toc366089607"/>
      <w:r w:rsidRPr="00CC6453">
        <w:rPr>
          <w:rFonts w:hint="eastAsia"/>
          <w:sz w:val="28"/>
        </w:rPr>
        <w:t xml:space="preserve">3.1 </w:t>
      </w:r>
      <w:r w:rsidRPr="00CC6453">
        <w:rPr>
          <w:rFonts w:hint="eastAsia"/>
          <w:sz w:val="28"/>
        </w:rPr>
        <w:t>辅助类</w:t>
      </w:r>
      <w:bookmarkEnd w:id="7"/>
    </w:p>
    <w:p w:rsidR="009E0AB2" w:rsidRDefault="00C53161" w:rsidP="004C49DB">
      <w:pPr>
        <w:rPr>
          <w:rFonts w:hint="eastAsia"/>
        </w:rPr>
      </w:pPr>
      <w:r>
        <w:rPr>
          <w:rFonts w:hint="eastAsia"/>
        </w:rPr>
        <w:t>这些类的声明在</w:t>
      </w:r>
      <w:r>
        <w:rPr>
          <w:rFonts w:hint="eastAsia"/>
        </w:rPr>
        <w:t>src/drawline_ds.h</w:t>
      </w:r>
      <w:r w:rsidR="00A13501">
        <w:rPr>
          <w:rFonts w:hint="eastAsia"/>
        </w:rPr>
        <w:t>，具体实现在</w:t>
      </w:r>
      <w:r w:rsidR="00A13501">
        <w:rPr>
          <w:rFonts w:hint="eastAsia"/>
        </w:rPr>
        <w:t>src/drawline_ds.cpp</w:t>
      </w:r>
      <w:r w:rsidR="009E0AB2">
        <w:rPr>
          <w:rFonts w:hint="eastAsia"/>
        </w:rPr>
        <w:t>。</w:t>
      </w:r>
    </w:p>
    <w:p w:rsidR="009E0AB2" w:rsidRPr="004C49DB" w:rsidRDefault="009E0AB2" w:rsidP="004C49DB">
      <w:pPr>
        <w:rPr>
          <w:rFonts w:hint="eastAsia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962"/>
      </w:tblGrid>
      <w:tr w:rsidR="00217981" w:rsidTr="00217981">
        <w:tc>
          <w:tcPr>
            <w:tcW w:w="9962" w:type="dxa"/>
          </w:tcPr>
          <w:p w:rsidR="00217981" w:rsidRPr="00B4644F" w:rsidRDefault="00A62509" w:rsidP="00191551">
            <w:pPr>
              <w:rPr>
                <w:rFonts w:hint="eastAsia"/>
                <w:i/>
              </w:rPr>
            </w:pPr>
            <w:r w:rsidRPr="00B4644F">
              <w:rPr>
                <w:rFonts w:hint="eastAsia"/>
                <w:i/>
              </w:rPr>
              <w:t>SymbolTable</w:t>
            </w:r>
          </w:p>
        </w:tc>
      </w:tr>
      <w:tr w:rsidR="00217981" w:rsidTr="00217981">
        <w:tc>
          <w:tcPr>
            <w:tcW w:w="9962" w:type="dxa"/>
          </w:tcPr>
          <w:p w:rsidR="001A796C" w:rsidRPr="001A796C" w:rsidRDefault="001A796C" w:rsidP="001A796C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urier New" w:eastAsia="宋体" w:hAnsi="Courier New" w:cs="Courier New"/>
                <w:color w:val="333333"/>
                <w:kern w:val="0"/>
                <w:sz w:val="18"/>
                <w:szCs w:val="18"/>
              </w:rPr>
            </w:pPr>
            <w:r w:rsidRPr="001A796C">
              <w:rPr>
                <w:rFonts w:ascii="Courier New" w:eastAsia="宋体" w:hAnsi="Courier New" w:cs="Courier New"/>
                <w:i/>
                <w:iCs/>
                <w:color w:val="999988"/>
                <w:kern w:val="0"/>
                <w:sz w:val="18"/>
                <w:szCs w:val="18"/>
              </w:rPr>
              <w:t>/*</w:t>
            </w:r>
          </w:p>
          <w:p w:rsidR="001A796C" w:rsidRPr="001A796C" w:rsidRDefault="001A796C" w:rsidP="001A796C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urier New" w:eastAsia="宋体" w:hAnsi="Courier New" w:cs="Courier New"/>
                <w:color w:val="333333"/>
                <w:kern w:val="0"/>
                <w:sz w:val="18"/>
                <w:szCs w:val="18"/>
              </w:rPr>
            </w:pPr>
            <w:bookmarkStart w:id="8" w:name="cl-30"/>
            <w:bookmarkEnd w:id="8"/>
            <w:r w:rsidRPr="001A796C">
              <w:rPr>
                <w:rFonts w:ascii="Courier New" w:eastAsia="宋体" w:hAnsi="Courier New" w:cs="Courier New"/>
                <w:i/>
                <w:iCs/>
                <w:color w:val="999988"/>
                <w:kern w:val="0"/>
                <w:sz w:val="18"/>
                <w:szCs w:val="18"/>
              </w:rPr>
              <w:t xml:space="preserve">    SymbolTable:</w:t>
            </w:r>
          </w:p>
          <w:p w:rsidR="001A796C" w:rsidRPr="001A796C" w:rsidRDefault="001A796C" w:rsidP="001A796C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urier New" w:eastAsia="宋体" w:hAnsi="Courier New" w:cs="Courier New"/>
                <w:color w:val="333333"/>
                <w:kern w:val="0"/>
                <w:sz w:val="18"/>
                <w:szCs w:val="18"/>
              </w:rPr>
            </w:pPr>
            <w:bookmarkStart w:id="9" w:name="cl-31"/>
            <w:bookmarkEnd w:id="9"/>
            <w:r w:rsidRPr="001A796C">
              <w:rPr>
                <w:rFonts w:ascii="Courier New" w:eastAsia="宋体" w:hAnsi="Courier New" w:cs="Courier New"/>
                <w:i/>
                <w:iCs/>
                <w:color w:val="999988"/>
                <w:kern w:val="0"/>
                <w:sz w:val="18"/>
                <w:szCs w:val="18"/>
              </w:rPr>
              <w:t xml:space="preserve">        map a string to a unique id (start from 0)</w:t>
            </w:r>
          </w:p>
          <w:p w:rsidR="001A796C" w:rsidRPr="001A796C" w:rsidRDefault="001A796C" w:rsidP="001A796C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urier New" w:eastAsia="宋体" w:hAnsi="Courier New" w:cs="Courier New"/>
                <w:color w:val="333333"/>
                <w:kern w:val="0"/>
                <w:sz w:val="18"/>
                <w:szCs w:val="18"/>
              </w:rPr>
            </w:pPr>
            <w:bookmarkStart w:id="10" w:name="cl-32"/>
            <w:bookmarkEnd w:id="10"/>
            <w:r w:rsidRPr="001A796C">
              <w:rPr>
                <w:rFonts w:ascii="Courier New" w:eastAsia="宋体" w:hAnsi="Courier New" w:cs="Courier New"/>
                <w:i/>
                <w:iCs/>
                <w:color w:val="999988"/>
                <w:kern w:val="0"/>
                <w:sz w:val="18"/>
                <w:szCs w:val="18"/>
              </w:rPr>
              <w:t xml:space="preserve"> */</w:t>
            </w:r>
          </w:p>
          <w:p w:rsidR="001A796C" w:rsidRPr="001A796C" w:rsidRDefault="001A796C" w:rsidP="001A796C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urier New" w:eastAsia="宋体" w:hAnsi="Courier New" w:cs="Courier New"/>
                <w:color w:val="333333"/>
                <w:kern w:val="0"/>
                <w:sz w:val="18"/>
                <w:szCs w:val="18"/>
              </w:rPr>
            </w:pPr>
            <w:bookmarkStart w:id="11" w:name="cl-33"/>
            <w:bookmarkEnd w:id="11"/>
            <w:r w:rsidRPr="001A796C">
              <w:rPr>
                <w:rFonts w:ascii="Courier New" w:eastAsia="宋体" w:hAnsi="Courier New" w:cs="Courier New"/>
                <w:color w:val="333333"/>
                <w:kern w:val="0"/>
                <w:sz w:val="18"/>
                <w:szCs w:val="18"/>
              </w:rPr>
              <w:t>class SymbolTable {</w:t>
            </w:r>
          </w:p>
          <w:p w:rsidR="001A796C" w:rsidRPr="001A796C" w:rsidRDefault="001A796C" w:rsidP="001A796C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urier New" w:eastAsia="宋体" w:hAnsi="Courier New" w:cs="Courier New"/>
                <w:color w:val="333333"/>
                <w:kern w:val="0"/>
                <w:sz w:val="18"/>
                <w:szCs w:val="18"/>
              </w:rPr>
            </w:pPr>
            <w:bookmarkStart w:id="12" w:name="cl-34"/>
            <w:bookmarkEnd w:id="12"/>
            <w:r w:rsidRPr="001A796C">
              <w:rPr>
                <w:rFonts w:ascii="Courier New" w:eastAsia="宋体" w:hAnsi="Courier New" w:cs="Courier New"/>
                <w:color w:val="333333"/>
                <w:kern w:val="0"/>
                <w:sz w:val="18"/>
                <w:szCs w:val="18"/>
              </w:rPr>
              <w:t xml:space="preserve"> public:</w:t>
            </w:r>
          </w:p>
          <w:p w:rsidR="001A796C" w:rsidRPr="001A796C" w:rsidRDefault="001A796C" w:rsidP="00954B5A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13" w:name="cl-35"/>
            <w:bookmarkEnd w:id="13"/>
            <w:r w:rsidRPr="001A796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 w:rsidRPr="001A796C">
              <w:rPr>
                <w:rFonts w:ascii="Courier New" w:hAnsi="Courier New" w:cs="Courier New"/>
                <w:color w:val="445588"/>
                <w:sz w:val="18"/>
                <w:szCs w:val="18"/>
              </w:rPr>
              <w:t>int</w:t>
            </w:r>
            <w:r w:rsidRPr="001A796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operator[] (</w:t>
            </w:r>
            <w:r w:rsidRPr="001A796C">
              <w:rPr>
                <w:rFonts w:ascii="Courier New" w:hAnsi="Courier New" w:cs="Courier New"/>
                <w:color w:val="004080"/>
                <w:sz w:val="18"/>
                <w:szCs w:val="18"/>
              </w:rPr>
              <w:t>const</w:t>
            </w:r>
            <w:r w:rsidRPr="001A796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std::wstring &amp;</w:t>
            </w:r>
            <w:r w:rsidR="00954B5A"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key</w:t>
            </w:r>
            <w:r w:rsidRPr="001A796C">
              <w:rPr>
                <w:rFonts w:ascii="Courier New" w:hAnsi="Courier New" w:cs="Courier New"/>
                <w:color w:val="333333"/>
                <w:sz w:val="18"/>
                <w:szCs w:val="18"/>
              </w:rPr>
              <w:t>);</w:t>
            </w:r>
          </w:p>
          <w:p w:rsidR="001A796C" w:rsidRPr="001A796C" w:rsidRDefault="001A796C" w:rsidP="00954B5A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14" w:name="cl-36"/>
            <w:bookmarkEnd w:id="14"/>
            <w:r w:rsidRPr="001A796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 w:rsidRPr="001A796C">
              <w:rPr>
                <w:rFonts w:ascii="Courier New" w:hAnsi="Courier New" w:cs="Courier New"/>
                <w:color w:val="445588"/>
                <w:sz w:val="18"/>
                <w:szCs w:val="18"/>
              </w:rPr>
              <w:t>int</w:t>
            </w:r>
            <w:r w:rsidRPr="001A796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1A796C">
              <w:rPr>
                <w:rFonts w:ascii="Courier New" w:hAnsi="Courier New" w:cs="Courier New"/>
                <w:color w:val="990000"/>
                <w:sz w:val="18"/>
                <w:szCs w:val="18"/>
              </w:rPr>
              <w:t>count</w:t>
            </w:r>
            <w:r w:rsidRPr="001A796C">
              <w:rPr>
                <w:rFonts w:ascii="Courier New" w:hAnsi="Courier New" w:cs="Courier New"/>
                <w:color w:val="333333"/>
                <w:sz w:val="18"/>
                <w:szCs w:val="18"/>
              </w:rPr>
              <w:t>(</w:t>
            </w:r>
            <w:r w:rsidRPr="001A796C">
              <w:rPr>
                <w:rFonts w:ascii="Courier New" w:hAnsi="Courier New" w:cs="Courier New"/>
                <w:color w:val="004080"/>
                <w:sz w:val="18"/>
                <w:szCs w:val="18"/>
              </w:rPr>
              <w:t>const</w:t>
            </w:r>
            <w:r w:rsidRPr="001A796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std::wstring &amp;</w:t>
            </w:r>
            <w:r w:rsidR="00954B5A"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key</w:t>
            </w:r>
            <w:r w:rsidRPr="001A796C">
              <w:rPr>
                <w:rFonts w:ascii="Courier New" w:hAnsi="Courier New" w:cs="Courier New"/>
                <w:color w:val="333333"/>
                <w:sz w:val="18"/>
                <w:szCs w:val="18"/>
              </w:rPr>
              <w:t>);</w:t>
            </w:r>
          </w:p>
          <w:p w:rsidR="001A796C" w:rsidRPr="001A796C" w:rsidRDefault="001A796C" w:rsidP="001A796C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urier New" w:eastAsia="宋体" w:hAnsi="Courier New" w:cs="Courier New"/>
                <w:color w:val="333333"/>
                <w:kern w:val="0"/>
                <w:sz w:val="18"/>
                <w:szCs w:val="18"/>
              </w:rPr>
            </w:pPr>
            <w:bookmarkStart w:id="15" w:name="cl-37"/>
            <w:bookmarkEnd w:id="15"/>
          </w:p>
          <w:p w:rsidR="001A796C" w:rsidRPr="001A796C" w:rsidRDefault="001A796C" w:rsidP="00C922CF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16" w:name="cl-38"/>
            <w:bookmarkEnd w:id="16"/>
            <w:r w:rsidRPr="001A796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 w:rsidR="00907D78"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std</w:t>
            </w:r>
            <w:r w:rsidR="00907D78"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::</w:t>
            </w:r>
            <w:r w:rsidR="00907D78"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map</w:t>
            </w:r>
            <w:r w:rsidR="00907D78"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&lt;</w:t>
            </w:r>
            <w:r w:rsidR="00907D78"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std</w:t>
            </w:r>
            <w:r w:rsidR="00907D78"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::</w:t>
            </w:r>
            <w:r w:rsidR="00907D78"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wstring</w:t>
            </w:r>
            <w:r w:rsidR="00907D78"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,</w:t>
            </w:r>
            <w:r w:rsidR="00907D78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="00907D78">
              <w:rPr>
                <w:rStyle w:val="kt"/>
                <w:rFonts w:ascii="Courier New" w:hAnsi="Courier New" w:cs="Courier New"/>
                <w:color w:val="445588"/>
                <w:sz w:val="18"/>
                <w:szCs w:val="18"/>
              </w:rPr>
              <w:t>int</w:t>
            </w:r>
            <w:r w:rsidR="00907D78"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&gt;</w:t>
            </w:r>
            <w:r w:rsidRPr="001A796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table;</w:t>
            </w:r>
          </w:p>
          <w:p w:rsidR="001A796C" w:rsidRPr="001A796C" w:rsidRDefault="001A796C" w:rsidP="001A796C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urier New" w:eastAsia="宋体" w:hAnsi="Courier New" w:cs="Courier New"/>
                <w:color w:val="333333"/>
                <w:kern w:val="0"/>
                <w:sz w:val="18"/>
                <w:szCs w:val="18"/>
              </w:rPr>
            </w:pPr>
            <w:bookmarkStart w:id="17" w:name="cl-39"/>
            <w:bookmarkEnd w:id="17"/>
            <w:r w:rsidRPr="001A796C">
              <w:rPr>
                <w:rFonts w:ascii="Courier New" w:eastAsia="宋体" w:hAnsi="Courier New" w:cs="Courier New"/>
                <w:color w:val="333333"/>
                <w:kern w:val="0"/>
                <w:sz w:val="18"/>
                <w:szCs w:val="18"/>
              </w:rPr>
              <w:t>};</w:t>
            </w:r>
          </w:p>
          <w:p w:rsidR="00217981" w:rsidRDefault="00217981" w:rsidP="00191551">
            <w:pPr>
              <w:rPr>
                <w:rFonts w:hint="eastAsia"/>
              </w:rPr>
            </w:pPr>
          </w:p>
        </w:tc>
      </w:tr>
    </w:tbl>
    <w:p w:rsidR="00442144" w:rsidRDefault="00442144" w:rsidP="00191551">
      <w:pPr>
        <w:rPr>
          <w:rFonts w:hint="eastAsia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962"/>
      </w:tblGrid>
      <w:tr w:rsidR="001D5874" w:rsidTr="001D5874">
        <w:tc>
          <w:tcPr>
            <w:tcW w:w="9962" w:type="dxa"/>
          </w:tcPr>
          <w:p w:rsidR="001D5874" w:rsidRPr="002D7DAA" w:rsidRDefault="000E46F4" w:rsidP="00780C7B">
            <w:pPr>
              <w:rPr>
                <w:rFonts w:hint="eastAsia"/>
                <w:i/>
              </w:rPr>
            </w:pPr>
            <w:r w:rsidRPr="002D7DAA">
              <w:rPr>
                <w:i/>
              </w:rPr>
              <w:t>MatchNode</w:t>
            </w:r>
          </w:p>
        </w:tc>
      </w:tr>
      <w:tr w:rsidR="001D5874" w:rsidTr="001D5874">
        <w:tc>
          <w:tcPr>
            <w:tcW w:w="9962" w:type="dxa"/>
          </w:tcPr>
          <w:p w:rsidR="004F5F9A" w:rsidRPr="001A796C" w:rsidRDefault="004F5F9A" w:rsidP="004F5F9A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urier New" w:eastAsia="宋体" w:hAnsi="Courier New" w:cs="Courier New"/>
                <w:color w:val="333333"/>
                <w:kern w:val="0"/>
                <w:sz w:val="18"/>
                <w:szCs w:val="18"/>
              </w:rPr>
            </w:pPr>
            <w:bookmarkStart w:id="18" w:name="cl-42"/>
            <w:bookmarkEnd w:id="18"/>
            <w:r w:rsidRPr="001A796C">
              <w:rPr>
                <w:rFonts w:ascii="Courier New" w:eastAsia="宋体" w:hAnsi="Courier New" w:cs="Courier New"/>
                <w:i/>
                <w:iCs/>
                <w:color w:val="999988"/>
                <w:kern w:val="0"/>
                <w:sz w:val="18"/>
                <w:szCs w:val="18"/>
              </w:rPr>
              <w:t>/*</w:t>
            </w:r>
          </w:p>
          <w:p w:rsidR="004F5F9A" w:rsidRPr="001A796C" w:rsidRDefault="004F5F9A" w:rsidP="004F5F9A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urier New" w:eastAsia="宋体" w:hAnsi="Courier New" w:cs="Courier New"/>
                <w:color w:val="333333"/>
                <w:kern w:val="0"/>
                <w:sz w:val="18"/>
                <w:szCs w:val="18"/>
              </w:rPr>
            </w:pPr>
            <w:r w:rsidRPr="001A796C">
              <w:rPr>
                <w:rFonts w:ascii="Courier New" w:eastAsia="宋体" w:hAnsi="Courier New" w:cs="Courier New"/>
                <w:i/>
                <w:iCs/>
                <w:color w:val="999988"/>
                <w:kern w:val="0"/>
                <w:sz w:val="18"/>
                <w:szCs w:val="18"/>
              </w:rPr>
              <w:t xml:space="preserve">    </w:t>
            </w:r>
            <w:r>
              <w:rPr>
                <w:rFonts w:ascii="Courier New" w:eastAsia="宋体" w:hAnsi="Courier New" w:cs="Courier New" w:hint="eastAsia"/>
                <w:i/>
                <w:iCs/>
                <w:color w:val="999988"/>
                <w:kern w:val="0"/>
                <w:sz w:val="18"/>
                <w:szCs w:val="18"/>
              </w:rPr>
              <w:t>MatchNode</w:t>
            </w:r>
            <w:r w:rsidRPr="001A796C">
              <w:rPr>
                <w:rFonts w:ascii="Courier New" w:eastAsia="宋体" w:hAnsi="Courier New" w:cs="Courier New"/>
                <w:i/>
                <w:iCs/>
                <w:color w:val="999988"/>
                <w:kern w:val="0"/>
                <w:sz w:val="18"/>
                <w:szCs w:val="18"/>
              </w:rPr>
              <w:t>:</w:t>
            </w:r>
          </w:p>
          <w:p w:rsidR="004F5F9A" w:rsidRPr="001A796C" w:rsidRDefault="004F5F9A" w:rsidP="004F5F9A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urier New" w:eastAsia="宋体" w:hAnsi="Courier New" w:cs="Courier New"/>
                <w:color w:val="333333"/>
                <w:kern w:val="0"/>
                <w:sz w:val="18"/>
                <w:szCs w:val="18"/>
              </w:rPr>
            </w:pPr>
            <w:r w:rsidRPr="001A796C">
              <w:rPr>
                <w:rFonts w:ascii="Courier New" w:eastAsia="宋体" w:hAnsi="Courier New" w:cs="Courier New"/>
                <w:i/>
                <w:iCs/>
                <w:color w:val="999988"/>
                <w:kern w:val="0"/>
                <w:sz w:val="18"/>
                <w:szCs w:val="18"/>
              </w:rPr>
              <w:t xml:space="preserve">       </w:t>
            </w:r>
            <w:r w:rsidR="00A65E94">
              <w:rPr>
                <w:rFonts w:ascii="Courier New" w:eastAsia="宋体" w:hAnsi="Courier New" w:cs="Courier New"/>
                <w:i/>
                <w:iCs/>
                <w:color w:val="999988"/>
                <w:kern w:val="0"/>
                <w:sz w:val="18"/>
                <w:szCs w:val="18"/>
              </w:rPr>
              <w:t>R</w:t>
            </w:r>
            <w:r w:rsidR="00A65E94">
              <w:rPr>
                <w:rFonts w:ascii="Courier New" w:eastAsia="宋体" w:hAnsi="Courier New" w:cs="Courier New" w:hint="eastAsia"/>
                <w:i/>
                <w:iCs/>
                <w:color w:val="999988"/>
                <w:kern w:val="0"/>
                <w:sz w:val="18"/>
                <w:szCs w:val="18"/>
              </w:rPr>
              <w:t>ecord actual text match position and its children.</w:t>
            </w:r>
          </w:p>
          <w:p w:rsidR="004F5F9A" w:rsidRPr="00F80536" w:rsidRDefault="004F5F9A" w:rsidP="00F80536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Style w:val="n"/>
                <w:rFonts w:ascii="Courier New" w:eastAsia="宋体" w:hAnsi="Courier New" w:cs="Courier New" w:hint="eastAsia"/>
                <w:color w:val="333333"/>
                <w:kern w:val="0"/>
                <w:sz w:val="18"/>
                <w:szCs w:val="18"/>
              </w:rPr>
            </w:pPr>
            <w:r w:rsidRPr="001A796C">
              <w:rPr>
                <w:rFonts w:ascii="Courier New" w:eastAsia="宋体" w:hAnsi="Courier New" w:cs="Courier New"/>
                <w:i/>
                <w:iCs/>
                <w:color w:val="999988"/>
                <w:kern w:val="0"/>
                <w:sz w:val="18"/>
                <w:szCs w:val="18"/>
              </w:rPr>
              <w:t xml:space="preserve"> */</w:t>
            </w:r>
          </w:p>
          <w:p w:rsidR="00727ED8" w:rsidRPr="006129CC" w:rsidRDefault="00727ED8" w:rsidP="00727ED8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r w:rsidRPr="006129CC"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class</w:t>
            </w:r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6129CC"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MatchNode</w:t>
            </w:r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6129CC"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{</w:t>
            </w:r>
          </w:p>
          <w:p w:rsidR="00727ED8" w:rsidRPr="006129CC" w:rsidRDefault="00727ED8" w:rsidP="00727ED8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19" w:name="cl-43"/>
            <w:bookmarkEnd w:id="19"/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6129CC">
              <w:rPr>
                <w:rStyle w:val="nl"/>
                <w:rFonts w:ascii="Courier New" w:hAnsi="Courier New" w:cs="Courier New"/>
                <w:color w:val="333333"/>
                <w:sz w:val="18"/>
                <w:szCs w:val="18"/>
              </w:rPr>
              <w:t>public:</w:t>
            </w:r>
          </w:p>
          <w:p w:rsidR="00727ED8" w:rsidRPr="006129CC" w:rsidRDefault="00727ED8" w:rsidP="00727ED8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20" w:name="cl-44"/>
            <w:bookmarkEnd w:id="20"/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 w:rsidRPr="006129CC">
              <w:rPr>
                <w:rStyle w:val="kt"/>
                <w:rFonts w:ascii="Courier New" w:hAnsi="Courier New" w:cs="Courier New"/>
                <w:color w:val="445588"/>
                <w:sz w:val="18"/>
                <w:szCs w:val="18"/>
              </w:rPr>
              <w:t>int</w:t>
            </w:r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6129CC"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st</w:t>
            </w:r>
            <w:r w:rsidRPr="006129CC"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;</w:t>
            </w:r>
          </w:p>
          <w:p w:rsidR="00727ED8" w:rsidRPr="006129CC" w:rsidRDefault="00727ED8" w:rsidP="00727ED8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21" w:name="cl-45"/>
            <w:bookmarkEnd w:id="21"/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 w:rsidRPr="006129CC">
              <w:rPr>
                <w:rStyle w:val="kt"/>
                <w:rFonts w:ascii="Courier New" w:hAnsi="Courier New" w:cs="Courier New"/>
                <w:color w:val="445588"/>
                <w:sz w:val="18"/>
                <w:szCs w:val="18"/>
              </w:rPr>
              <w:t>int</w:t>
            </w:r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6129CC"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ed</w:t>
            </w:r>
            <w:r w:rsidRPr="006129CC"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;</w:t>
            </w:r>
          </w:p>
          <w:p w:rsidR="00727ED8" w:rsidRPr="006129CC" w:rsidRDefault="00727ED8" w:rsidP="00727ED8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22" w:name="cl-46"/>
            <w:bookmarkEnd w:id="22"/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 w:rsidRPr="006129CC">
              <w:rPr>
                <w:rStyle w:val="kt"/>
                <w:rFonts w:ascii="Courier New" w:hAnsi="Courier New" w:cs="Courier New"/>
                <w:color w:val="445588"/>
                <w:sz w:val="18"/>
                <w:szCs w:val="18"/>
              </w:rPr>
              <w:t>int</w:t>
            </w:r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6129CC"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sent_id</w:t>
            </w:r>
            <w:r w:rsidRPr="006129CC"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;</w:t>
            </w:r>
          </w:p>
          <w:p w:rsidR="00727ED8" w:rsidRPr="006129CC" w:rsidRDefault="00727ED8" w:rsidP="00727ED8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23" w:name="cl-47"/>
            <w:bookmarkEnd w:id="23"/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 w:rsidRPr="006129CC">
              <w:rPr>
                <w:rStyle w:val="kt"/>
                <w:rFonts w:ascii="Courier New" w:hAnsi="Courier New" w:cs="Courier New"/>
                <w:color w:val="445588"/>
                <w:sz w:val="18"/>
                <w:szCs w:val="18"/>
              </w:rPr>
              <w:t>int</w:t>
            </w:r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6129CC"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rule_id</w:t>
            </w:r>
            <w:r w:rsidRPr="006129CC"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;</w:t>
            </w:r>
          </w:p>
          <w:p w:rsidR="00727ED8" w:rsidRPr="006129CC" w:rsidRDefault="00727ED8" w:rsidP="00727ED8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24" w:name="cl-48"/>
            <w:bookmarkEnd w:id="24"/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 w:rsidRPr="006129CC">
              <w:rPr>
                <w:rStyle w:val="kt"/>
                <w:rFonts w:ascii="Courier New" w:hAnsi="Courier New" w:cs="Courier New"/>
                <w:color w:val="445588"/>
                <w:sz w:val="18"/>
                <w:szCs w:val="18"/>
              </w:rPr>
              <w:t>int</w:t>
            </w:r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6129CC"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rule_ix</w:t>
            </w:r>
            <w:r w:rsidRPr="006129CC"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;</w:t>
            </w:r>
          </w:p>
          <w:p w:rsidR="00727ED8" w:rsidRPr="006129CC" w:rsidRDefault="00727ED8" w:rsidP="00727ED8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25" w:name="cl-49"/>
            <w:bookmarkEnd w:id="25"/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 w:rsidRPr="006129CC">
              <w:rPr>
                <w:rStyle w:val="kt"/>
                <w:rFonts w:ascii="Courier New" w:hAnsi="Courier New" w:cs="Courier New"/>
                <w:color w:val="445588"/>
                <w:sz w:val="18"/>
                <w:szCs w:val="18"/>
              </w:rPr>
              <w:t>bool</w:t>
            </w:r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6129CC"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same_sent</w:t>
            </w:r>
            <w:r w:rsidRPr="006129CC"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;</w:t>
            </w:r>
          </w:p>
          <w:p w:rsidR="00727ED8" w:rsidRPr="006129CC" w:rsidRDefault="00727ED8" w:rsidP="00727ED8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26" w:name="cl-50"/>
            <w:bookmarkEnd w:id="26"/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 w:rsidRPr="006129CC"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std</w:t>
            </w:r>
            <w:r w:rsidRPr="006129CC"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::</w:t>
            </w:r>
            <w:r w:rsidRPr="006129CC"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vector</w:t>
            </w:r>
            <w:r w:rsidRPr="006129CC"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&lt;</w:t>
            </w:r>
            <w:r w:rsidRPr="006129CC"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MatchNode</w:t>
            </w:r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6129CC"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*&gt;</w:t>
            </w:r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6129CC"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child_nodes</w:t>
            </w:r>
            <w:r w:rsidRPr="006129CC"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;</w:t>
            </w:r>
          </w:p>
          <w:p w:rsidR="00727ED8" w:rsidRPr="006129CC" w:rsidRDefault="00727ED8" w:rsidP="00727ED8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27" w:name="cl-51"/>
            <w:bookmarkEnd w:id="27"/>
          </w:p>
          <w:p w:rsidR="00727ED8" w:rsidRPr="006129CC" w:rsidRDefault="00727ED8" w:rsidP="00727ED8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28" w:name="cl-52"/>
            <w:bookmarkEnd w:id="28"/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 w:rsidRPr="006129CC"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MatchNode</w:t>
            </w:r>
            <w:r w:rsidRPr="006129CC"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(</w:t>
            </w:r>
            <w:r w:rsidRPr="006129CC">
              <w:rPr>
                <w:rStyle w:val="kt"/>
                <w:rFonts w:ascii="Courier New" w:hAnsi="Courier New" w:cs="Courier New"/>
                <w:color w:val="445588"/>
                <w:sz w:val="18"/>
                <w:szCs w:val="18"/>
              </w:rPr>
              <w:t>int</w:t>
            </w:r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6129CC"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_rule_ix</w:t>
            </w:r>
            <w:r w:rsidRPr="006129CC"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,</w:t>
            </w:r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6129CC">
              <w:rPr>
                <w:rStyle w:val="kt"/>
                <w:rFonts w:ascii="Courier New" w:hAnsi="Courier New" w:cs="Courier New"/>
                <w:color w:val="445588"/>
                <w:sz w:val="18"/>
                <w:szCs w:val="18"/>
              </w:rPr>
              <w:t>int</w:t>
            </w:r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6129CC"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_rule_id</w:t>
            </w:r>
            <w:r w:rsidRPr="006129CC"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,</w:t>
            </w:r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6129CC">
              <w:rPr>
                <w:rStyle w:val="kt"/>
                <w:rFonts w:ascii="Courier New" w:hAnsi="Courier New" w:cs="Courier New"/>
                <w:color w:val="445588"/>
                <w:sz w:val="18"/>
                <w:szCs w:val="18"/>
              </w:rPr>
              <w:t>int</w:t>
            </w:r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6129CC"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_sent_id</w:t>
            </w:r>
            <w:r w:rsidRPr="006129CC"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,</w:t>
            </w:r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6129CC">
              <w:rPr>
                <w:rStyle w:val="kt"/>
                <w:rFonts w:ascii="Courier New" w:hAnsi="Courier New" w:cs="Courier New"/>
                <w:color w:val="445588"/>
                <w:sz w:val="18"/>
                <w:szCs w:val="18"/>
              </w:rPr>
              <w:t>int</w:t>
            </w:r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6129CC"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_st</w:t>
            </w:r>
            <w:r w:rsidRPr="006129CC"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,</w:t>
            </w:r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6129CC">
              <w:rPr>
                <w:rStyle w:val="kt"/>
                <w:rFonts w:ascii="Courier New" w:hAnsi="Courier New" w:cs="Courier New"/>
                <w:color w:val="445588"/>
                <w:sz w:val="18"/>
                <w:szCs w:val="18"/>
              </w:rPr>
              <w:t>int</w:t>
            </w:r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6129CC"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_ed</w:t>
            </w:r>
            <w:r w:rsidRPr="006129CC"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,</w:t>
            </w:r>
          </w:p>
          <w:p w:rsidR="00727ED8" w:rsidRPr="006129CC" w:rsidRDefault="00727ED8" w:rsidP="001F08CB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29" w:name="cl-53"/>
            <w:bookmarkEnd w:id="29"/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          </w:t>
            </w:r>
            <w:r w:rsidR="006F5D1B">
              <w:rPr>
                <w:rFonts w:ascii="Courier New" w:hAnsi="Courier New" w:cs="Courier New" w:hint="eastAsia"/>
                <w:color w:val="333333"/>
                <w:sz w:val="18"/>
                <w:szCs w:val="18"/>
              </w:rPr>
              <w:t xml:space="preserve">  </w:t>
            </w:r>
            <w:r w:rsidRPr="006129CC"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std</w:t>
            </w:r>
            <w:r w:rsidRPr="006129CC"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::</w:t>
            </w:r>
            <w:r w:rsidRPr="006129CC"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vector</w:t>
            </w:r>
            <w:r w:rsidRPr="006129CC"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&lt;</w:t>
            </w:r>
            <w:r w:rsidRPr="006129CC"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MatchNode</w:t>
            </w:r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6129CC"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*&gt;</w:t>
            </w:r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6129CC"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&amp;</w:t>
            </w:r>
            <w:r w:rsidRPr="006129CC"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_child_nodes</w:t>
            </w:r>
            <w:r w:rsidRPr="006129CC"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)</w:t>
            </w:r>
            <w:r w:rsidR="001F08CB">
              <w:rPr>
                <w:rStyle w:val="p"/>
                <w:rFonts w:ascii="Courier New" w:hAnsi="Courier New" w:cs="Courier New" w:hint="eastAsia"/>
                <w:color w:val="333333"/>
                <w:sz w:val="18"/>
                <w:szCs w:val="18"/>
              </w:rPr>
              <w:t>;</w:t>
            </w:r>
          </w:p>
          <w:p w:rsidR="00727ED8" w:rsidRPr="006129CC" w:rsidRDefault="00727ED8" w:rsidP="00727ED8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30" w:name="cl-61"/>
            <w:bookmarkStart w:id="31" w:name="cl-62"/>
            <w:bookmarkEnd w:id="30"/>
            <w:bookmarkEnd w:id="31"/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 w:rsidRPr="006129CC"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MatchNode</w:t>
            </w:r>
            <w:r w:rsidRPr="006129CC"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(</w:t>
            </w:r>
            <w:r w:rsidRPr="006129CC">
              <w:rPr>
                <w:rStyle w:val="kt"/>
                <w:rFonts w:ascii="Courier New" w:hAnsi="Courier New" w:cs="Courier New"/>
                <w:color w:val="445588"/>
                <w:sz w:val="18"/>
                <w:szCs w:val="18"/>
              </w:rPr>
              <w:t>int</w:t>
            </w:r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6129CC"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_rule_ix</w:t>
            </w:r>
            <w:r w:rsidRPr="006129CC"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,</w:t>
            </w:r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6129CC">
              <w:rPr>
                <w:rStyle w:val="kt"/>
                <w:rFonts w:ascii="Courier New" w:hAnsi="Courier New" w:cs="Courier New"/>
                <w:color w:val="445588"/>
                <w:sz w:val="18"/>
                <w:szCs w:val="18"/>
              </w:rPr>
              <w:t>int</w:t>
            </w:r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6129CC"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_rule_id</w:t>
            </w:r>
            <w:r w:rsidRPr="006129CC"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,</w:t>
            </w:r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6129CC">
              <w:rPr>
                <w:rStyle w:val="kt"/>
                <w:rFonts w:ascii="Courier New" w:hAnsi="Courier New" w:cs="Courier New"/>
                <w:color w:val="445588"/>
                <w:sz w:val="18"/>
                <w:szCs w:val="18"/>
              </w:rPr>
              <w:t>int</w:t>
            </w:r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6129CC"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_sent_id</w:t>
            </w:r>
            <w:r w:rsidRPr="006129CC"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,</w:t>
            </w:r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6129CC">
              <w:rPr>
                <w:rStyle w:val="kt"/>
                <w:rFonts w:ascii="Courier New" w:hAnsi="Courier New" w:cs="Courier New"/>
                <w:color w:val="445588"/>
                <w:sz w:val="18"/>
                <w:szCs w:val="18"/>
              </w:rPr>
              <w:t>int</w:t>
            </w:r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6129CC"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_st</w:t>
            </w:r>
            <w:r w:rsidRPr="006129CC"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,</w:t>
            </w:r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6129CC">
              <w:rPr>
                <w:rStyle w:val="kt"/>
                <w:rFonts w:ascii="Courier New" w:hAnsi="Courier New" w:cs="Courier New"/>
                <w:color w:val="445588"/>
                <w:sz w:val="18"/>
                <w:szCs w:val="18"/>
              </w:rPr>
              <w:t>int</w:t>
            </w:r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6129CC"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_ed</w:t>
            </w:r>
            <w:r w:rsidRPr="006129CC"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)</w:t>
            </w:r>
            <w:r w:rsidR="00F366E8">
              <w:rPr>
                <w:rStyle w:val="p"/>
                <w:rFonts w:ascii="Courier New" w:hAnsi="Courier New" w:cs="Courier New" w:hint="eastAsia"/>
                <w:color w:val="333333"/>
                <w:sz w:val="18"/>
                <w:szCs w:val="18"/>
              </w:rPr>
              <w:t>;</w:t>
            </w:r>
            <w:bookmarkStart w:id="32" w:name="cl-69"/>
            <w:bookmarkEnd w:id="32"/>
          </w:p>
          <w:p w:rsidR="00727ED8" w:rsidRPr="006129CC" w:rsidRDefault="00727ED8" w:rsidP="00816EEF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33" w:name="cl-70"/>
            <w:bookmarkEnd w:id="33"/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lastRenderedPageBreak/>
              <w:t xml:space="preserve">  </w:t>
            </w:r>
            <w:r w:rsidRPr="006129CC"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MatchNode</w:t>
            </w:r>
            <w:r w:rsidRPr="006129CC"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(</w:t>
            </w:r>
            <w:r w:rsidRPr="006129CC">
              <w:rPr>
                <w:rStyle w:val="kt"/>
                <w:rFonts w:ascii="Courier New" w:hAnsi="Courier New" w:cs="Courier New"/>
                <w:color w:val="445588"/>
                <w:sz w:val="18"/>
                <w:szCs w:val="18"/>
              </w:rPr>
              <w:t>int</w:t>
            </w:r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6129CC"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_rule_ix</w:t>
            </w:r>
            <w:r w:rsidRPr="006129CC"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,</w:t>
            </w:r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6129CC">
              <w:rPr>
                <w:rStyle w:val="kt"/>
                <w:rFonts w:ascii="Courier New" w:hAnsi="Courier New" w:cs="Courier New"/>
                <w:color w:val="445588"/>
                <w:sz w:val="18"/>
                <w:szCs w:val="18"/>
              </w:rPr>
              <w:t>int</w:t>
            </w:r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6129CC"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_sent_id</w:t>
            </w:r>
            <w:r w:rsidRPr="006129CC"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,</w:t>
            </w:r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6129CC">
              <w:rPr>
                <w:rStyle w:val="kt"/>
                <w:rFonts w:ascii="Courier New" w:hAnsi="Courier New" w:cs="Courier New"/>
                <w:color w:val="445588"/>
                <w:sz w:val="18"/>
                <w:szCs w:val="18"/>
              </w:rPr>
              <w:t>int</w:t>
            </w:r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6129CC"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_st</w:t>
            </w:r>
            <w:r w:rsidRPr="006129CC"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,</w:t>
            </w:r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6129CC">
              <w:rPr>
                <w:rStyle w:val="kt"/>
                <w:rFonts w:ascii="Courier New" w:hAnsi="Courier New" w:cs="Courier New"/>
                <w:color w:val="445588"/>
                <w:sz w:val="18"/>
                <w:szCs w:val="18"/>
              </w:rPr>
              <w:t>int</w:t>
            </w:r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6129CC"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_ed</w:t>
            </w:r>
            <w:r w:rsidRPr="006129CC"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)</w:t>
            </w:r>
            <w:r w:rsidR="00816EEF">
              <w:rPr>
                <w:rStyle w:val="p"/>
                <w:rFonts w:ascii="Courier New" w:hAnsi="Courier New" w:cs="Courier New" w:hint="eastAsia"/>
                <w:color w:val="333333"/>
                <w:sz w:val="18"/>
                <w:szCs w:val="18"/>
              </w:rPr>
              <w:t>;</w:t>
            </w:r>
          </w:p>
          <w:p w:rsidR="00727ED8" w:rsidRPr="006129CC" w:rsidRDefault="00727ED8" w:rsidP="00727ED8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34" w:name="cl-76"/>
            <w:bookmarkEnd w:id="34"/>
          </w:p>
          <w:p w:rsidR="001D5874" w:rsidRDefault="00727ED8" w:rsidP="005D3684">
            <w:pPr>
              <w:pStyle w:val="HTML"/>
              <w:shd w:val="clear" w:color="auto" w:fill="FFFFFF"/>
              <w:rPr>
                <w:rFonts w:hint="eastAsia"/>
              </w:rPr>
            </w:pPr>
            <w:bookmarkStart w:id="35" w:name="cl-77"/>
            <w:bookmarkStart w:id="36" w:name="cl-78"/>
            <w:bookmarkEnd w:id="35"/>
            <w:bookmarkEnd w:id="36"/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 w:rsidRPr="006129CC">
              <w:rPr>
                <w:rStyle w:val="kt"/>
                <w:rFonts w:ascii="Courier New" w:hAnsi="Courier New" w:cs="Courier New"/>
                <w:color w:val="445588"/>
                <w:sz w:val="18"/>
                <w:szCs w:val="18"/>
              </w:rPr>
              <w:t>bool</w:t>
            </w:r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6129CC"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operator</w:t>
            </w:r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6129CC"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&lt;</w:t>
            </w:r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6129CC"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(</w:t>
            </w:r>
            <w:r w:rsidRPr="006129CC">
              <w:rPr>
                <w:rStyle w:val="k"/>
                <w:rFonts w:ascii="Courier New" w:hAnsi="Courier New" w:cs="Courier New"/>
                <w:color w:val="004080"/>
                <w:sz w:val="18"/>
                <w:szCs w:val="18"/>
              </w:rPr>
              <w:t>const</w:t>
            </w:r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6129CC"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MatchNode</w:t>
            </w:r>
            <w:r w:rsidRPr="006129CC"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6129CC"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&amp;</w:t>
            </w:r>
            <w:r w:rsidRPr="006129CC"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that</w:t>
            </w:r>
            <w:r w:rsidRPr="006129CC"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)</w:t>
            </w:r>
            <w:r w:rsidR="00C30238">
              <w:rPr>
                <w:rFonts w:ascii="Courier New" w:hAnsi="Courier New" w:cs="Courier New" w:hint="eastAsia"/>
                <w:color w:val="333333"/>
                <w:sz w:val="18"/>
                <w:szCs w:val="18"/>
              </w:rPr>
              <w:t>;</w:t>
            </w:r>
          </w:p>
        </w:tc>
      </w:tr>
      <w:tr w:rsidR="00E019B6" w:rsidTr="001D5874">
        <w:tc>
          <w:tcPr>
            <w:tcW w:w="9962" w:type="dxa"/>
          </w:tcPr>
          <w:p w:rsidR="00E019B6" w:rsidRPr="00E019B6" w:rsidRDefault="00E019B6" w:rsidP="001132F2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urier New" w:eastAsia="宋体" w:hAnsi="Courier New" w:cs="Courier New"/>
                <w:iCs/>
                <w:color w:val="999988"/>
                <w:kern w:val="0"/>
                <w:sz w:val="18"/>
                <w:szCs w:val="18"/>
              </w:rPr>
            </w:pPr>
            <w:r w:rsidRPr="00E019B6">
              <w:rPr>
                <w:rFonts w:ascii="Courier New" w:eastAsia="宋体" w:hAnsi="Courier New" w:cs="Courier New" w:hint="eastAsia"/>
                <w:iCs/>
                <w:kern w:val="0"/>
                <w:sz w:val="18"/>
                <w:szCs w:val="18"/>
              </w:rPr>
              <w:lastRenderedPageBreak/>
              <w:t>其中</w:t>
            </w:r>
            <w:r w:rsidRPr="00E019B6">
              <w:rPr>
                <w:rFonts w:ascii="Courier New" w:eastAsia="宋体" w:hAnsi="Courier New" w:cs="Courier New" w:hint="eastAsia"/>
                <w:iCs/>
                <w:kern w:val="0"/>
                <w:sz w:val="18"/>
                <w:szCs w:val="18"/>
              </w:rPr>
              <w:t>st</w:t>
            </w:r>
            <w:r>
              <w:rPr>
                <w:rFonts w:ascii="Courier New" w:eastAsia="宋体" w:hAnsi="Courier New" w:cs="Courier New" w:hint="eastAsia"/>
                <w:iCs/>
                <w:kern w:val="0"/>
                <w:sz w:val="18"/>
                <w:szCs w:val="18"/>
              </w:rPr>
              <w:t>,ed</w:t>
            </w:r>
            <w:r>
              <w:rPr>
                <w:rFonts w:ascii="Courier New" w:eastAsia="宋体" w:hAnsi="Courier New" w:cs="Courier New" w:hint="eastAsia"/>
                <w:iCs/>
                <w:kern w:val="0"/>
                <w:sz w:val="18"/>
                <w:szCs w:val="18"/>
              </w:rPr>
              <w:t>是匹配的整段文本左右端点位置（以词为单位</w:t>
            </w:r>
            <w:r w:rsidR="00DF0E19">
              <w:rPr>
                <w:rFonts w:ascii="Courier New" w:eastAsia="宋体" w:hAnsi="Courier New" w:cs="Courier New" w:hint="eastAsia"/>
                <w:iCs/>
                <w:kern w:val="0"/>
                <w:sz w:val="18"/>
                <w:szCs w:val="18"/>
              </w:rPr>
              <w:t>，</w:t>
            </w:r>
            <w:r w:rsidR="00A66AED">
              <w:rPr>
                <w:rFonts w:ascii="Courier New" w:eastAsia="宋体" w:hAnsi="Courier New" w:cs="Courier New" w:hint="eastAsia"/>
                <w:i/>
                <w:iCs/>
                <w:kern w:val="0"/>
                <w:sz w:val="18"/>
                <w:szCs w:val="18"/>
              </w:rPr>
              <w:t>drawline</w:t>
            </w:r>
            <w:r w:rsidR="00A66AED" w:rsidRPr="00A66AED">
              <w:rPr>
                <w:rFonts w:ascii="Courier New" w:eastAsia="宋体" w:hAnsi="Courier New" w:cs="Courier New" w:hint="eastAsia"/>
                <w:iCs/>
                <w:kern w:val="0"/>
                <w:sz w:val="18"/>
                <w:szCs w:val="18"/>
              </w:rPr>
              <w:t>中</w:t>
            </w:r>
            <w:r w:rsidR="00DF0E19">
              <w:rPr>
                <w:rFonts w:ascii="Courier New" w:eastAsia="宋体" w:hAnsi="Courier New" w:cs="Courier New" w:hint="eastAsia"/>
                <w:iCs/>
                <w:kern w:val="0"/>
                <w:sz w:val="18"/>
                <w:szCs w:val="18"/>
              </w:rPr>
              <w:t>词的</w:t>
            </w:r>
            <w:r w:rsidR="00BD01E8">
              <w:rPr>
                <w:rFonts w:ascii="Courier New" w:eastAsia="宋体" w:hAnsi="Courier New" w:cs="Courier New" w:hint="eastAsia"/>
                <w:iCs/>
                <w:kern w:val="0"/>
                <w:sz w:val="18"/>
                <w:szCs w:val="18"/>
              </w:rPr>
              <w:t>定义</w:t>
            </w:r>
            <w:r w:rsidR="00DF0E19">
              <w:rPr>
                <w:rFonts w:ascii="Courier New" w:eastAsia="宋体" w:hAnsi="Courier New" w:cs="Courier New" w:hint="eastAsia"/>
                <w:iCs/>
                <w:kern w:val="0"/>
                <w:sz w:val="18"/>
                <w:szCs w:val="18"/>
              </w:rPr>
              <w:t>见附录</w:t>
            </w:r>
            <w:r>
              <w:rPr>
                <w:rFonts w:ascii="Courier New" w:eastAsia="宋体" w:hAnsi="Courier New" w:cs="Courier New" w:hint="eastAsia"/>
                <w:iCs/>
                <w:kern w:val="0"/>
                <w:sz w:val="18"/>
                <w:szCs w:val="18"/>
              </w:rPr>
              <w:t>）</w:t>
            </w:r>
            <w:r w:rsidR="00961E4C">
              <w:rPr>
                <w:rFonts w:ascii="Courier New" w:eastAsia="宋体" w:hAnsi="Courier New" w:cs="Courier New" w:hint="eastAsia"/>
                <w:iCs/>
                <w:kern w:val="0"/>
                <w:sz w:val="18"/>
                <w:szCs w:val="18"/>
              </w:rPr>
              <w:t>，</w:t>
            </w:r>
            <w:r w:rsidR="006D02D5">
              <w:rPr>
                <w:rFonts w:ascii="Courier New" w:eastAsia="宋体" w:hAnsi="Courier New" w:cs="Courier New" w:hint="eastAsia"/>
                <w:iCs/>
                <w:kern w:val="0"/>
                <w:sz w:val="18"/>
                <w:szCs w:val="18"/>
              </w:rPr>
              <w:t>同时记录了这段文本是否为同一句话</w:t>
            </w:r>
            <w:r w:rsidR="005B3769">
              <w:rPr>
                <w:rFonts w:ascii="Courier New" w:eastAsia="宋体" w:hAnsi="Courier New" w:cs="Courier New" w:hint="eastAsia"/>
                <w:iCs/>
                <w:kern w:val="0"/>
                <w:sz w:val="18"/>
                <w:szCs w:val="18"/>
              </w:rPr>
              <w:t>，</w:t>
            </w:r>
            <w:r w:rsidR="006D02D5">
              <w:rPr>
                <w:rFonts w:ascii="Courier New" w:eastAsia="宋体" w:hAnsi="Courier New" w:cs="Courier New" w:hint="eastAsia"/>
                <w:iCs/>
                <w:kern w:val="0"/>
                <w:sz w:val="18"/>
                <w:szCs w:val="18"/>
              </w:rPr>
              <w:t>它</w:t>
            </w:r>
            <w:r w:rsidR="001132F2">
              <w:rPr>
                <w:rFonts w:ascii="Courier New" w:eastAsia="宋体" w:hAnsi="Courier New" w:cs="Courier New" w:hint="eastAsia"/>
                <w:iCs/>
                <w:kern w:val="0"/>
                <w:sz w:val="18"/>
                <w:szCs w:val="18"/>
              </w:rPr>
              <w:t>对应的</w:t>
            </w:r>
            <w:r w:rsidR="006D02D5">
              <w:rPr>
                <w:rFonts w:ascii="Courier New" w:eastAsia="宋体" w:hAnsi="Courier New" w:cs="Courier New" w:hint="eastAsia"/>
                <w:iCs/>
                <w:kern w:val="0"/>
                <w:sz w:val="18"/>
                <w:szCs w:val="18"/>
              </w:rPr>
              <w:t>模板规则</w:t>
            </w:r>
            <w:r w:rsidR="005B3769">
              <w:rPr>
                <w:rFonts w:ascii="Courier New" w:eastAsia="宋体" w:hAnsi="Courier New" w:cs="Courier New" w:hint="eastAsia"/>
                <w:iCs/>
                <w:kern w:val="0"/>
                <w:sz w:val="18"/>
                <w:szCs w:val="18"/>
              </w:rPr>
              <w:t>信息</w:t>
            </w:r>
            <w:r w:rsidR="00953B1F">
              <w:rPr>
                <w:rFonts w:ascii="Courier New" w:eastAsia="宋体" w:hAnsi="Courier New" w:cs="Courier New" w:hint="eastAsia"/>
                <w:iCs/>
                <w:kern w:val="0"/>
                <w:sz w:val="18"/>
                <w:szCs w:val="18"/>
              </w:rPr>
              <w:t>、</w:t>
            </w:r>
            <w:r w:rsidR="0048716A">
              <w:rPr>
                <w:rFonts w:ascii="Courier New" w:eastAsia="宋体" w:hAnsi="Courier New" w:cs="Courier New" w:hint="eastAsia"/>
                <w:iCs/>
                <w:kern w:val="0"/>
                <w:sz w:val="18"/>
                <w:szCs w:val="18"/>
              </w:rPr>
              <w:t>子</w:t>
            </w:r>
            <w:r w:rsidR="00953B1F">
              <w:rPr>
                <w:rFonts w:ascii="Courier New" w:eastAsia="宋体" w:hAnsi="Courier New" w:cs="Courier New" w:hint="eastAsia"/>
                <w:iCs/>
                <w:kern w:val="0"/>
                <w:sz w:val="18"/>
                <w:szCs w:val="18"/>
              </w:rPr>
              <w:t>节点信息</w:t>
            </w:r>
            <w:r w:rsidR="005B3769">
              <w:rPr>
                <w:rFonts w:ascii="Courier New" w:eastAsia="宋体" w:hAnsi="Courier New" w:cs="Courier New" w:hint="eastAsia"/>
                <w:iCs/>
                <w:kern w:val="0"/>
                <w:sz w:val="18"/>
                <w:szCs w:val="18"/>
              </w:rPr>
              <w:t>。</w:t>
            </w:r>
          </w:p>
        </w:tc>
      </w:tr>
    </w:tbl>
    <w:p w:rsidR="00897403" w:rsidRDefault="00897403" w:rsidP="00780C7B">
      <w:pPr>
        <w:rPr>
          <w:rFonts w:hint="eastAsia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962"/>
      </w:tblGrid>
      <w:tr w:rsidR="00533A06" w:rsidTr="00533A06">
        <w:tc>
          <w:tcPr>
            <w:tcW w:w="9962" w:type="dxa"/>
          </w:tcPr>
          <w:p w:rsidR="00533A06" w:rsidRDefault="00DA2449" w:rsidP="00780C7B">
            <w:pPr>
              <w:rPr>
                <w:rFonts w:hint="eastAsia"/>
              </w:rPr>
            </w:pPr>
            <w:r>
              <w:rPr>
                <w:rFonts w:hint="eastAsia"/>
                <w:i/>
              </w:rPr>
              <w:t>Trie</w:t>
            </w:r>
          </w:p>
        </w:tc>
      </w:tr>
      <w:tr w:rsidR="00533A06" w:rsidTr="00533A06">
        <w:tc>
          <w:tcPr>
            <w:tcW w:w="9962" w:type="dxa"/>
          </w:tcPr>
          <w:p w:rsidR="00533A06" w:rsidRDefault="00533A06" w:rsidP="00533A06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r>
              <w:rPr>
                <w:rStyle w:val="cm"/>
                <w:rFonts w:ascii="Courier New" w:hAnsi="Courier New" w:cs="Courier New"/>
                <w:i/>
                <w:iCs/>
                <w:color w:val="999988"/>
                <w:sz w:val="18"/>
                <w:szCs w:val="18"/>
              </w:rPr>
              <w:t>/*</w:t>
            </w:r>
          </w:p>
          <w:p w:rsidR="00533A06" w:rsidRDefault="00533A06" w:rsidP="00533A06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37" w:name="cl-91"/>
            <w:bookmarkEnd w:id="37"/>
            <w:r>
              <w:rPr>
                <w:rStyle w:val="cm"/>
                <w:rFonts w:ascii="Courier New" w:hAnsi="Courier New" w:cs="Courier New"/>
                <w:i/>
                <w:iCs/>
                <w:color w:val="999988"/>
                <w:sz w:val="18"/>
                <w:szCs w:val="18"/>
              </w:rPr>
              <w:t xml:space="preserve">    Trie:</w:t>
            </w:r>
          </w:p>
          <w:p w:rsidR="00533A06" w:rsidRDefault="00533A06" w:rsidP="00533A06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38" w:name="cl-92"/>
            <w:bookmarkEnd w:id="38"/>
            <w:r>
              <w:rPr>
                <w:rStyle w:val="cm"/>
                <w:rFonts w:ascii="Courier New" w:hAnsi="Courier New" w:cs="Courier New"/>
                <w:i/>
                <w:iCs/>
                <w:color w:val="999988"/>
                <w:sz w:val="18"/>
                <w:szCs w:val="18"/>
              </w:rPr>
              <w:t xml:space="preserve">        Trie node, used in AC automaton</w:t>
            </w:r>
          </w:p>
          <w:p w:rsidR="00533A06" w:rsidRDefault="00533A06" w:rsidP="00533A06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39" w:name="cl-93"/>
            <w:bookmarkEnd w:id="39"/>
            <w:r>
              <w:rPr>
                <w:rStyle w:val="cm"/>
                <w:rFonts w:ascii="Courier New" w:hAnsi="Courier New" w:cs="Courier New"/>
                <w:i/>
                <w:iCs/>
                <w:color w:val="999988"/>
                <w:sz w:val="18"/>
                <w:szCs w:val="18"/>
              </w:rPr>
              <w:t xml:space="preserve"> */</w:t>
            </w:r>
          </w:p>
          <w:p w:rsidR="00533A06" w:rsidRDefault="00533A06" w:rsidP="00533A06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40" w:name="cl-94"/>
            <w:bookmarkEnd w:id="40"/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class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Trie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{</w:t>
            </w:r>
          </w:p>
          <w:p w:rsidR="00533A06" w:rsidRDefault="00533A06" w:rsidP="00533A06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41" w:name="cl-95"/>
            <w:bookmarkEnd w:id="41"/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l"/>
                <w:rFonts w:ascii="Courier New" w:hAnsi="Courier New" w:cs="Courier New"/>
                <w:color w:val="333333"/>
                <w:sz w:val="18"/>
                <w:szCs w:val="18"/>
              </w:rPr>
              <w:t>public:</w:t>
            </w:r>
          </w:p>
          <w:p w:rsidR="00533A06" w:rsidRDefault="00533A06" w:rsidP="00533A06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42" w:name="cl-96"/>
            <w:bookmarkEnd w:id="42"/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>
              <w:rPr>
                <w:rStyle w:val="k"/>
                <w:rFonts w:ascii="Courier New" w:hAnsi="Courier New" w:cs="Courier New"/>
                <w:color w:val="004080"/>
                <w:sz w:val="18"/>
                <w:szCs w:val="18"/>
              </w:rPr>
              <w:t>typedef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std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::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map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&lt;</w:t>
            </w:r>
            <w:r w:rsidRPr="008D6198">
              <w:rPr>
                <w:rStyle w:val="kt"/>
                <w:rFonts w:ascii="Courier New" w:hAnsi="Courier New" w:cs="Courier New"/>
                <w:color w:val="445588"/>
                <w:sz w:val="18"/>
              </w:rPr>
              <w:t>int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,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Trie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*&gt;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MIT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;</w:t>
            </w:r>
          </w:p>
          <w:p w:rsidR="00533A06" w:rsidRDefault="00533A06" w:rsidP="00533A06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43" w:name="cl-97"/>
            <w:bookmarkEnd w:id="43"/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>
              <w:rPr>
                <w:rStyle w:val="k"/>
                <w:rFonts w:ascii="Courier New" w:hAnsi="Courier New" w:cs="Courier New"/>
                <w:color w:val="004080"/>
                <w:sz w:val="18"/>
                <w:szCs w:val="18"/>
              </w:rPr>
              <w:t>typedef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std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::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vector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&lt;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Trie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*&gt;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VT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;</w:t>
            </w:r>
          </w:p>
          <w:p w:rsidR="00533A06" w:rsidRDefault="00533A06" w:rsidP="00533A06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44" w:name="cl-98"/>
            <w:bookmarkStart w:id="45" w:name="cl-110"/>
            <w:bookmarkEnd w:id="44"/>
            <w:bookmarkEnd w:id="45"/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MIT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child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;</w:t>
            </w:r>
          </w:p>
          <w:p w:rsidR="00533A06" w:rsidRDefault="00533A06" w:rsidP="00533A06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46" w:name="cl-111"/>
            <w:bookmarkEnd w:id="46"/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Trie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*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fail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;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>
              <w:rPr>
                <w:rStyle w:val="c1"/>
                <w:rFonts w:ascii="Courier New" w:hAnsi="Courier New" w:cs="Courier New"/>
                <w:i/>
                <w:iCs/>
                <w:color w:val="999988"/>
                <w:sz w:val="18"/>
                <w:szCs w:val="18"/>
              </w:rPr>
              <w:t>// KMP fail pointer, used in building AC automaton</w:t>
            </w:r>
          </w:p>
          <w:p w:rsidR="00533A06" w:rsidRPr="00D31764" w:rsidRDefault="00533A06" w:rsidP="00533A06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47" w:name="cl-112"/>
            <w:bookmarkStart w:id="48" w:name="cl-113"/>
            <w:bookmarkEnd w:id="47"/>
            <w:bookmarkEnd w:id="48"/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SI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tag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;</w:t>
            </w:r>
            <w:r w:rsidR="000901E0">
              <w:rPr>
                <w:rStyle w:val="p"/>
                <w:rFonts w:ascii="Courier New" w:hAnsi="Courier New" w:cs="Courier New" w:hint="eastAsia"/>
                <w:color w:val="333333"/>
                <w:sz w:val="18"/>
                <w:szCs w:val="18"/>
              </w:rPr>
              <w:t xml:space="preserve">  </w:t>
            </w:r>
            <w:r w:rsidR="000901E0">
              <w:rPr>
                <w:rStyle w:val="c1"/>
                <w:rFonts w:ascii="Courier New" w:hAnsi="Courier New" w:cs="Courier New"/>
                <w:i/>
                <w:iCs/>
                <w:color w:val="999988"/>
                <w:sz w:val="18"/>
                <w:szCs w:val="18"/>
              </w:rPr>
              <w:t>// Store matched rule_ids</w:t>
            </w:r>
          </w:p>
          <w:p w:rsidR="00533A06" w:rsidRDefault="00533A06" w:rsidP="00533A06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49" w:name="cl-114"/>
            <w:bookmarkEnd w:id="49"/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 w:rsidRPr="00D31764">
              <w:rPr>
                <w:rStyle w:val="kt"/>
                <w:rFonts w:ascii="Courier New" w:hAnsi="Courier New" w:cs="Courier New"/>
                <w:color w:val="445588"/>
                <w:sz w:val="18"/>
                <w:szCs w:val="18"/>
              </w:rPr>
              <w:t>int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tags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;</w:t>
            </w:r>
          </w:p>
          <w:p w:rsidR="00533A06" w:rsidRDefault="00533A06" w:rsidP="00533A06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50" w:name="cl-115"/>
            <w:bookmarkEnd w:id="50"/>
          </w:p>
          <w:p w:rsidR="00533A06" w:rsidRDefault="00533A06" w:rsidP="00533A06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51" w:name="cl-116"/>
            <w:bookmarkEnd w:id="51"/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Trie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();</w:t>
            </w:r>
          </w:p>
          <w:p w:rsidR="00533A06" w:rsidRDefault="00533A06" w:rsidP="00533A06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52" w:name="cl-117"/>
            <w:bookmarkEnd w:id="52"/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~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Trie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();</w:t>
            </w:r>
          </w:p>
          <w:p w:rsidR="00533A06" w:rsidRDefault="00533A06" w:rsidP="00533A06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53" w:name="cl-118"/>
            <w:bookmarkEnd w:id="53"/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Trie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*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operator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[]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(</w:t>
            </w:r>
            <w:r w:rsidRPr="00D31764">
              <w:rPr>
                <w:rStyle w:val="kt"/>
                <w:rFonts w:ascii="Courier New" w:hAnsi="Courier New" w:cs="Courier New"/>
                <w:color w:val="445588"/>
                <w:sz w:val="18"/>
                <w:szCs w:val="18"/>
              </w:rPr>
              <w:t>int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k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);</w:t>
            </w:r>
          </w:p>
          <w:p w:rsidR="00533A06" w:rsidRDefault="00533A06" w:rsidP="00533A06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54" w:name="cl-119"/>
            <w:bookmarkEnd w:id="54"/>
          </w:p>
          <w:p w:rsidR="00533A06" w:rsidRDefault="00533A06" w:rsidP="00533A06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55" w:name="cl-120"/>
            <w:bookmarkEnd w:id="55"/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l"/>
                <w:rFonts w:ascii="Courier New" w:hAnsi="Courier New" w:cs="Courier New"/>
                <w:color w:val="333333"/>
                <w:sz w:val="18"/>
                <w:szCs w:val="18"/>
              </w:rPr>
              <w:t>private:</w:t>
            </w:r>
          </w:p>
          <w:p w:rsidR="00533A06" w:rsidRDefault="00533A06" w:rsidP="00533A06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56" w:name="cl-121"/>
            <w:bookmarkEnd w:id="56"/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>
              <w:rPr>
                <w:rStyle w:val="c1"/>
                <w:rFonts w:ascii="Courier New" w:hAnsi="Courier New" w:cs="Courier New"/>
                <w:i/>
                <w:iCs/>
                <w:color w:val="999988"/>
                <w:sz w:val="18"/>
                <w:szCs w:val="18"/>
              </w:rPr>
              <w:t>// Record all the new nodes created in this node. Used for deconstruction.</w:t>
            </w:r>
          </w:p>
          <w:p w:rsidR="00533A06" w:rsidRDefault="00533A06" w:rsidP="00533A06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57" w:name="cl-122"/>
            <w:bookmarkEnd w:id="57"/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VT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child_vt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;</w:t>
            </w:r>
          </w:p>
          <w:p w:rsidR="00533A06" w:rsidRDefault="00533A06" w:rsidP="00533A06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58" w:name="cl-123"/>
            <w:bookmarkEnd w:id="58"/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};</w:t>
            </w:r>
          </w:p>
          <w:p w:rsidR="00533A06" w:rsidRDefault="00533A06" w:rsidP="00780C7B">
            <w:pPr>
              <w:rPr>
                <w:rFonts w:hint="eastAsia"/>
              </w:rPr>
            </w:pPr>
          </w:p>
        </w:tc>
      </w:tr>
      <w:tr w:rsidR="00533A06" w:rsidTr="00533A06">
        <w:tc>
          <w:tcPr>
            <w:tcW w:w="9962" w:type="dxa"/>
          </w:tcPr>
          <w:p w:rsidR="00533A06" w:rsidRPr="00F17B08" w:rsidRDefault="00634FA3" w:rsidP="00AA1E52">
            <w:pPr>
              <w:pStyle w:val="HTML"/>
              <w:shd w:val="clear" w:color="auto" w:fill="FFFFFF"/>
              <w:rPr>
                <w:rFonts w:ascii="Courier New" w:hAnsi="Courier New" w:cs="Courier New" w:hint="eastAsia"/>
                <w:color w:val="333333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color w:val="333333"/>
                <w:sz w:val="18"/>
                <w:szCs w:val="18"/>
              </w:rPr>
              <w:t>由于字典树子节点不是固定数目的，无法使用静态数组，也开不了</w:t>
            </w:r>
            <w:r w:rsidR="00897B07">
              <w:rPr>
                <w:rFonts w:ascii="Courier New" w:hAnsi="Courier New" w:cs="Courier New" w:hint="eastAsia"/>
                <w:color w:val="333333"/>
                <w:sz w:val="18"/>
                <w:szCs w:val="18"/>
              </w:rPr>
              <w:t>，</w:t>
            </w:r>
            <w:r w:rsidR="005A40DB">
              <w:rPr>
                <w:rFonts w:ascii="Courier New" w:hAnsi="Courier New" w:cs="Courier New" w:hint="eastAsia"/>
                <w:color w:val="333333"/>
                <w:sz w:val="18"/>
                <w:szCs w:val="18"/>
              </w:rPr>
              <w:t>这里使用</w:t>
            </w:r>
            <w:r w:rsidR="00897B07">
              <w:rPr>
                <w:rFonts w:ascii="Courier New" w:hAnsi="Courier New" w:cs="Courier New" w:hint="eastAsia"/>
                <w:color w:val="333333"/>
                <w:sz w:val="18"/>
                <w:szCs w:val="18"/>
              </w:rPr>
              <w:t>了</w:t>
            </w:r>
            <w:r w:rsidR="005A40DB">
              <w:rPr>
                <w:rFonts w:ascii="Courier New" w:hAnsi="Courier New" w:cs="Courier New" w:hint="eastAsia"/>
                <w:color w:val="333333"/>
                <w:sz w:val="18"/>
                <w:szCs w:val="18"/>
              </w:rPr>
              <w:t>map</w:t>
            </w:r>
            <w:r w:rsidR="00897B07">
              <w:rPr>
                <w:rFonts w:ascii="Courier New" w:hAnsi="Courier New" w:cs="Courier New" w:hint="eastAsia"/>
                <w:color w:val="333333"/>
                <w:sz w:val="18"/>
                <w:szCs w:val="18"/>
              </w:rPr>
              <w:t>。</w:t>
            </w:r>
            <w:r w:rsidR="005A40DB">
              <w:rPr>
                <w:rFonts w:ascii="Courier New" w:hAnsi="Courier New" w:cs="Courier New" w:hint="eastAsia"/>
                <w:color w:val="333333"/>
                <w:sz w:val="18"/>
                <w:szCs w:val="18"/>
              </w:rPr>
              <w:t>而没有用</w:t>
            </w:r>
            <w:r w:rsidR="0063069F">
              <w:rPr>
                <w:rFonts w:ascii="Courier New" w:hAnsi="Courier New" w:cs="Courier New" w:hint="eastAsia"/>
                <w:color w:val="333333"/>
                <w:sz w:val="18"/>
                <w:szCs w:val="18"/>
              </w:rPr>
              <w:t>hash_map</w:t>
            </w:r>
            <w:r w:rsidR="0063069F">
              <w:rPr>
                <w:rFonts w:ascii="Courier New" w:hAnsi="Courier New" w:cs="Courier New" w:hint="eastAsia"/>
                <w:color w:val="333333"/>
                <w:sz w:val="18"/>
                <w:szCs w:val="18"/>
              </w:rPr>
              <w:t>的原因是</w:t>
            </w:r>
            <w:r w:rsidR="00897B07">
              <w:rPr>
                <w:rFonts w:ascii="Courier New" w:hAnsi="Courier New" w:cs="Courier New" w:hint="eastAsia"/>
                <w:color w:val="333333"/>
                <w:sz w:val="18"/>
                <w:szCs w:val="18"/>
              </w:rPr>
              <w:t>经过实验发现</w:t>
            </w:r>
            <w:r w:rsidR="00897B07">
              <w:rPr>
                <w:rFonts w:ascii="Courier New" w:hAnsi="Courier New" w:cs="Courier New" w:hint="eastAsia"/>
                <w:color w:val="333333"/>
                <w:sz w:val="18"/>
                <w:szCs w:val="18"/>
              </w:rPr>
              <w:t>hash_map</w:t>
            </w:r>
            <w:r w:rsidR="00897B07">
              <w:rPr>
                <w:rFonts w:ascii="Courier New" w:hAnsi="Courier New" w:cs="Courier New" w:hint="eastAsia"/>
                <w:color w:val="333333"/>
                <w:sz w:val="18"/>
                <w:szCs w:val="18"/>
              </w:rPr>
              <w:t>会慢很多，原因是整棵字典树节点很多，每个节点都有一个</w:t>
            </w:r>
            <w:r w:rsidR="00897B07">
              <w:rPr>
                <w:rFonts w:ascii="Courier New" w:hAnsi="Courier New" w:cs="Courier New" w:hint="eastAsia"/>
                <w:color w:val="333333"/>
                <w:sz w:val="18"/>
                <w:szCs w:val="18"/>
              </w:rPr>
              <w:t>hash_map</w:t>
            </w:r>
            <w:r w:rsidR="00897B07">
              <w:rPr>
                <w:rFonts w:ascii="Courier New" w:hAnsi="Courier New" w:cs="Courier New" w:hint="eastAsia"/>
                <w:color w:val="333333"/>
                <w:sz w:val="18"/>
                <w:szCs w:val="18"/>
              </w:rPr>
              <w:t>的话，创建</w:t>
            </w:r>
            <w:r w:rsidR="00897B07">
              <w:rPr>
                <w:rFonts w:ascii="Courier New" w:hAnsi="Courier New" w:cs="Courier New" w:hint="eastAsia"/>
                <w:color w:val="333333"/>
                <w:sz w:val="18"/>
                <w:szCs w:val="18"/>
              </w:rPr>
              <w:t>hash_map</w:t>
            </w:r>
            <w:r w:rsidR="00897B07">
              <w:rPr>
                <w:rFonts w:ascii="Courier New" w:hAnsi="Courier New" w:cs="Courier New" w:hint="eastAsia"/>
                <w:color w:val="333333"/>
                <w:sz w:val="18"/>
                <w:szCs w:val="18"/>
              </w:rPr>
              <w:t>就需要很多时间</w:t>
            </w:r>
            <w:bookmarkStart w:id="59" w:name="cl-99"/>
            <w:bookmarkEnd w:id="59"/>
            <w:r w:rsidR="00295851">
              <w:rPr>
                <w:rFonts w:ascii="Courier New" w:hAnsi="Courier New" w:cs="Courier New" w:hint="eastAsia"/>
                <w:color w:val="333333"/>
                <w:sz w:val="18"/>
                <w:szCs w:val="18"/>
              </w:rPr>
              <w:t>了。</w:t>
            </w:r>
          </w:p>
        </w:tc>
      </w:tr>
    </w:tbl>
    <w:p w:rsidR="00897403" w:rsidRDefault="00897403" w:rsidP="00780C7B">
      <w:pPr>
        <w:rPr>
          <w:rFonts w:hint="eastAsia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962"/>
      </w:tblGrid>
      <w:tr w:rsidR="00E357E4" w:rsidTr="00E357E4">
        <w:tc>
          <w:tcPr>
            <w:tcW w:w="9962" w:type="dxa"/>
          </w:tcPr>
          <w:p w:rsidR="00E357E4" w:rsidRDefault="00A10C2A" w:rsidP="00780C7B">
            <w:pPr>
              <w:rPr>
                <w:rFonts w:hint="eastAsia"/>
              </w:rPr>
            </w:pPr>
            <w:r w:rsidRPr="00A10C2A">
              <w:rPr>
                <w:i/>
              </w:rPr>
              <w:t>AhoCorasick</w:t>
            </w:r>
          </w:p>
        </w:tc>
      </w:tr>
      <w:tr w:rsidR="00E357E4" w:rsidTr="00E357E4">
        <w:tc>
          <w:tcPr>
            <w:tcW w:w="9962" w:type="dxa"/>
          </w:tcPr>
          <w:p w:rsidR="00E357E4" w:rsidRDefault="00E357E4" w:rsidP="00E357E4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r>
              <w:rPr>
                <w:rStyle w:val="cm"/>
                <w:rFonts w:ascii="Courier New" w:hAnsi="Courier New" w:cs="Courier New"/>
                <w:i/>
                <w:iCs/>
                <w:color w:val="999988"/>
                <w:sz w:val="18"/>
                <w:szCs w:val="18"/>
              </w:rPr>
              <w:t>/* Aho-Corasick automaton */</w:t>
            </w:r>
          </w:p>
          <w:p w:rsidR="00E357E4" w:rsidRDefault="00E357E4" w:rsidP="00E357E4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60" w:name="cl-126"/>
            <w:bookmarkEnd w:id="60"/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class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AhoCorasick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{</w:t>
            </w:r>
          </w:p>
          <w:p w:rsidR="00E357E4" w:rsidRDefault="00E357E4" w:rsidP="00E357E4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61" w:name="cl-127"/>
            <w:bookmarkEnd w:id="61"/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l"/>
                <w:rFonts w:ascii="Courier New" w:hAnsi="Courier New" w:cs="Courier New"/>
                <w:color w:val="333333"/>
                <w:sz w:val="18"/>
                <w:szCs w:val="18"/>
              </w:rPr>
              <w:t>public:</w:t>
            </w:r>
          </w:p>
          <w:p w:rsidR="00E357E4" w:rsidRDefault="00E357E4" w:rsidP="00E357E4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62" w:name="cl-128"/>
            <w:bookmarkEnd w:id="62"/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>
              <w:rPr>
                <w:rStyle w:val="k"/>
                <w:rFonts w:ascii="Courier New" w:hAnsi="Courier New" w:cs="Courier New"/>
                <w:color w:val="004080"/>
                <w:sz w:val="18"/>
                <w:szCs w:val="18"/>
              </w:rPr>
              <w:t>typedef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std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::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map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&lt;</w:t>
            </w:r>
            <w:r w:rsidRPr="002F396A">
              <w:rPr>
                <w:rStyle w:val="kt"/>
                <w:rFonts w:ascii="Courier New" w:hAnsi="Courier New" w:cs="Courier New"/>
                <w:color w:val="445588"/>
                <w:sz w:val="20"/>
              </w:rPr>
              <w:t>int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,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Trie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*&gt;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MIT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;</w:t>
            </w:r>
          </w:p>
          <w:p w:rsidR="00E357E4" w:rsidRDefault="00E357E4" w:rsidP="00E357E4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63" w:name="cl-129"/>
            <w:bookmarkEnd w:id="63"/>
          </w:p>
          <w:p w:rsidR="00E357E4" w:rsidRDefault="00E357E4" w:rsidP="00E357E4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64" w:name="cl-130"/>
            <w:bookmarkEnd w:id="64"/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AhoCorasick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();</w:t>
            </w:r>
          </w:p>
          <w:p w:rsidR="00E357E4" w:rsidRDefault="00E357E4" w:rsidP="00E357E4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65" w:name="cl-131"/>
            <w:bookmarkEnd w:id="65"/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~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AhoCorasick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();</w:t>
            </w:r>
          </w:p>
          <w:p w:rsidR="00E357E4" w:rsidRDefault="00E357E4" w:rsidP="00E357E4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66" w:name="cl-132"/>
            <w:bookmarkEnd w:id="66"/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 w:rsidRPr="002F396A">
              <w:rPr>
                <w:rStyle w:val="kt"/>
                <w:rFonts w:ascii="Courier New" w:hAnsi="Courier New" w:cs="Courier New"/>
                <w:color w:val="445588"/>
                <w:sz w:val="20"/>
              </w:rPr>
              <w:t>void</w:t>
            </w:r>
            <w:r w:rsidRPr="002F396A">
              <w:rPr>
                <w:rFonts w:ascii="Courier New" w:hAnsi="Courier New" w:cs="Courier New"/>
                <w:color w:val="333333"/>
                <w:sz w:val="13"/>
                <w:szCs w:val="18"/>
              </w:rPr>
              <w:t xml:space="preserve"> </w:t>
            </w:r>
            <w:r>
              <w:rPr>
                <w:rStyle w:val="nf"/>
                <w:rFonts w:ascii="Courier New" w:hAnsi="Courier New" w:cs="Courier New"/>
                <w:color w:val="990000"/>
                <w:sz w:val="18"/>
                <w:szCs w:val="18"/>
              </w:rPr>
              <w:t>insert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(</w:t>
            </w:r>
            <w:r w:rsidRPr="002F396A">
              <w:rPr>
                <w:rStyle w:val="kt"/>
                <w:rFonts w:ascii="Courier New" w:hAnsi="Courier New" w:cs="Courier New"/>
                <w:color w:val="445588"/>
                <w:sz w:val="20"/>
              </w:rPr>
              <w:t>int</w:t>
            </w:r>
            <w:r w:rsidR="001A762E">
              <w:rPr>
                <w:rStyle w:val="kt"/>
                <w:rFonts w:ascii="Courier New" w:hAnsi="Courier New" w:cs="Courier New" w:hint="eastAsia"/>
                <w:color w:val="445588"/>
                <w:sz w:val="20"/>
              </w:rPr>
              <w:t xml:space="preserve"> </w:t>
            </w:r>
            <w:r w:rsidR="001A762E"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tag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,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k"/>
                <w:rFonts w:ascii="Courier New" w:hAnsi="Courier New" w:cs="Courier New"/>
                <w:color w:val="004080"/>
                <w:sz w:val="18"/>
                <w:szCs w:val="18"/>
              </w:rPr>
              <w:t>const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VI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&amp;</w:t>
            </w:r>
            <w:r w:rsidR="00FF0D90"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word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);</w:t>
            </w:r>
          </w:p>
          <w:p w:rsidR="00E357E4" w:rsidRDefault="00E357E4" w:rsidP="00E357E4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67" w:name="cl-133"/>
            <w:bookmarkEnd w:id="67"/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 w:rsidRPr="002F396A">
              <w:rPr>
                <w:rStyle w:val="kt"/>
                <w:rFonts w:ascii="Courier New" w:hAnsi="Courier New" w:cs="Courier New"/>
                <w:color w:val="445588"/>
                <w:sz w:val="20"/>
              </w:rPr>
              <w:t>void</w:t>
            </w:r>
            <w:r w:rsidRPr="002F396A">
              <w:rPr>
                <w:rStyle w:val="kt"/>
                <w:color w:val="445588"/>
                <w:sz w:val="20"/>
              </w:rPr>
              <w:t xml:space="preserve"> </w:t>
            </w:r>
            <w:r>
              <w:rPr>
                <w:rStyle w:val="nf"/>
                <w:rFonts w:ascii="Courier New" w:hAnsi="Courier New" w:cs="Courier New"/>
                <w:color w:val="990000"/>
                <w:sz w:val="18"/>
                <w:szCs w:val="18"/>
              </w:rPr>
              <w:t>insert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(</w:t>
            </w:r>
            <w:r w:rsidRPr="002F396A">
              <w:rPr>
                <w:rStyle w:val="kt"/>
                <w:rFonts w:ascii="Courier New" w:hAnsi="Courier New" w:cs="Courier New"/>
                <w:color w:val="445588"/>
                <w:sz w:val="20"/>
              </w:rPr>
              <w:t>int</w:t>
            </w:r>
            <w:r w:rsidR="000E73F9">
              <w:rPr>
                <w:rStyle w:val="kt"/>
                <w:rFonts w:ascii="Courier New" w:hAnsi="Courier New" w:cs="Courier New" w:hint="eastAsia"/>
                <w:color w:val="445588"/>
                <w:sz w:val="20"/>
              </w:rPr>
              <w:t xml:space="preserve"> </w:t>
            </w:r>
            <w:r w:rsidR="000E73F9"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tag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,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SymbolTable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&amp;</w:t>
            </w:r>
            <w:r w:rsidR="00F237A4">
              <w:rPr>
                <w:rStyle w:val="a4"/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="00F237A4"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table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,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k"/>
                <w:rFonts w:ascii="Courier New" w:hAnsi="Courier New" w:cs="Courier New"/>
                <w:color w:val="004080"/>
                <w:sz w:val="18"/>
                <w:szCs w:val="18"/>
              </w:rPr>
              <w:t>const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std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::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wstring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&amp;</w:t>
            </w:r>
            <w:r w:rsidR="004C2A51"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word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);</w:t>
            </w:r>
          </w:p>
          <w:p w:rsidR="00E357E4" w:rsidRDefault="00E357E4" w:rsidP="00E357E4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68" w:name="cl-134"/>
            <w:bookmarkEnd w:id="68"/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2F396A">
              <w:rPr>
                <w:rStyle w:val="kt"/>
                <w:color w:val="445588"/>
                <w:sz w:val="20"/>
              </w:rPr>
              <w:t xml:space="preserve"> </w:t>
            </w:r>
            <w:r w:rsidRPr="002F396A">
              <w:rPr>
                <w:rStyle w:val="kt"/>
                <w:rFonts w:ascii="Courier New" w:hAnsi="Courier New" w:cs="Courier New"/>
                <w:color w:val="445588"/>
                <w:sz w:val="20"/>
              </w:rPr>
              <w:t>void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f"/>
                <w:rFonts w:ascii="Courier New" w:hAnsi="Courier New" w:cs="Courier New"/>
                <w:color w:val="990000"/>
                <w:sz w:val="18"/>
                <w:szCs w:val="18"/>
              </w:rPr>
              <w:t>build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();</w:t>
            </w:r>
          </w:p>
          <w:p w:rsidR="00E357E4" w:rsidRDefault="00E357E4" w:rsidP="00E357E4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69" w:name="cl-135"/>
            <w:bookmarkEnd w:id="69"/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lastRenderedPageBreak/>
              <w:t xml:space="preserve"> 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VM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f"/>
                <w:rFonts w:ascii="Courier New" w:hAnsi="Courier New" w:cs="Courier New"/>
                <w:color w:val="990000"/>
                <w:sz w:val="18"/>
                <w:szCs w:val="18"/>
              </w:rPr>
              <w:t>match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(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SymbolTable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&amp;</w:t>
            </w:r>
            <w:r w:rsidR="00F237A4">
              <w:rPr>
                <w:rStyle w:val="a4"/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="00F237A4"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table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,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k"/>
                <w:rFonts w:ascii="Courier New" w:hAnsi="Courier New" w:cs="Courier New"/>
                <w:color w:val="004080"/>
                <w:sz w:val="18"/>
                <w:szCs w:val="18"/>
              </w:rPr>
              <w:t>const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std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::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wstring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&amp;</w:t>
            </w:r>
            <w:r w:rsidR="00C454A1"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text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,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VI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&amp;</w:t>
            </w:r>
            <w:r w:rsidR="00714A5F"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sent_pos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,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VI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="007A0D9E"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&amp;</w:t>
            </w:r>
            <w:r w:rsidR="007A0D9E"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word_pos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);</w:t>
            </w:r>
          </w:p>
          <w:p w:rsidR="00E357E4" w:rsidRDefault="00E357E4" w:rsidP="00E357E4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70" w:name="cl-136"/>
            <w:bookmarkEnd w:id="70"/>
          </w:p>
          <w:p w:rsidR="00E357E4" w:rsidRDefault="00E357E4" w:rsidP="00E357E4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71" w:name="cl-137"/>
            <w:bookmarkEnd w:id="71"/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l"/>
                <w:rFonts w:ascii="Courier New" w:hAnsi="Courier New" w:cs="Courier New"/>
                <w:color w:val="333333"/>
                <w:sz w:val="18"/>
                <w:szCs w:val="18"/>
              </w:rPr>
              <w:t>private:</w:t>
            </w:r>
          </w:p>
          <w:p w:rsidR="00E357E4" w:rsidRDefault="00E357E4" w:rsidP="00E357E4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72" w:name="cl-138"/>
            <w:bookmarkEnd w:id="72"/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Trie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*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root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;</w:t>
            </w:r>
          </w:p>
          <w:p w:rsidR="00E357E4" w:rsidRDefault="00E357E4" w:rsidP="00E357E4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73" w:name="cl-139"/>
            <w:bookmarkEnd w:id="73"/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Trie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*</w:t>
            </w:r>
            <w:r>
              <w:rPr>
                <w:rStyle w:val="nf"/>
                <w:rFonts w:ascii="Courier New" w:hAnsi="Courier New" w:cs="Courier New"/>
                <w:color w:val="990000"/>
                <w:sz w:val="18"/>
                <w:szCs w:val="18"/>
              </w:rPr>
              <w:t>find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(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Trie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*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,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681580">
              <w:rPr>
                <w:rStyle w:val="kt"/>
                <w:rFonts w:ascii="Courier New" w:hAnsi="Courier New" w:cs="Courier New"/>
                <w:color w:val="445588"/>
                <w:sz w:val="20"/>
              </w:rPr>
              <w:t>int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);</w:t>
            </w:r>
          </w:p>
          <w:p w:rsidR="00E357E4" w:rsidRDefault="00E357E4" w:rsidP="005E780D">
            <w:pPr>
              <w:pStyle w:val="HTML"/>
              <w:shd w:val="clear" w:color="auto" w:fill="FFFFFF"/>
              <w:rPr>
                <w:rFonts w:hint="eastAsia"/>
              </w:rPr>
            </w:pPr>
            <w:bookmarkStart w:id="74" w:name="cl-140"/>
            <w:bookmarkEnd w:id="74"/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};</w:t>
            </w:r>
          </w:p>
        </w:tc>
      </w:tr>
      <w:tr w:rsidR="00E357E4" w:rsidTr="00E357E4">
        <w:tc>
          <w:tcPr>
            <w:tcW w:w="9962" w:type="dxa"/>
          </w:tcPr>
          <w:p w:rsidR="00E357E4" w:rsidRDefault="003612D0" w:rsidP="00530379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平常建立</w:t>
            </w:r>
            <w:r>
              <w:rPr>
                <w:rFonts w:hint="eastAsia"/>
              </w:rPr>
              <w:t>AC</w:t>
            </w:r>
            <w:r>
              <w:rPr>
                <w:rFonts w:hint="eastAsia"/>
              </w:rPr>
              <w:t>自动机时，其</w:t>
            </w:r>
            <w:r>
              <w:rPr>
                <w:rFonts w:hint="eastAsia"/>
              </w:rPr>
              <w:t>Trie</w:t>
            </w:r>
            <w:r>
              <w:rPr>
                <w:rFonts w:hint="eastAsia"/>
              </w:rPr>
              <w:t>节点是</w:t>
            </w:r>
            <w:r w:rsidR="005D3906">
              <w:rPr>
                <w:rFonts w:hint="eastAsia"/>
              </w:rPr>
              <w:t>固定不变，只是连边而已。</w:t>
            </w:r>
            <w:r w:rsidR="00B407D9">
              <w:rPr>
                <w:rFonts w:hint="eastAsia"/>
              </w:rPr>
              <w:t>而</w:t>
            </w:r>
            <w:r w:rsidR="005D3906">
              <w:rPr>
                <w:rFonts w:hint="eastAsia"/>
              </w:rPr>
              <w:t>这里</w:t>
            </w:r>
            <w:r w:rsidR="001C746F">
              <w:rPr>
                <w:rFonts w:hint="eastAsia"/>
              </w:rPr>
              <w:t>Trie</w:t>
            </w:r>
            <w:r w:rsidR="002E05E9">
              <w:rPr>
                <w:rFonts w:hint="eastAsia"/>
              </w:rPr>
              <w:t>节点的子节点是动态添加，</w:t>
            </w:r>
            <w:r w:rsidR="002711D3">
              <w:rPr>
                <w:rFonts w:hint="eastAsia"/>
              </w:rPr>
              <w:t>在建立自动机连边时会遇到</w:t>
            </w:r>
            <w:r w:rsidR="002711D3">
              <w:rPr>
                <w:rFonts w:hint="eastAsia"/>
              </w:rPr>
              <w:t>fail</w:t>
            </w:r>
            <w:r w:rsidR="002711D3">
              <w:rPr>
                <w:rFonts w:hint="eastAsia"/>
              </w:rPr>
              <w:t>指针要指向的节点不存在的情况，需要再生成</w:t>
            </w:r>
            <w:r w:rsidR="002711D3">
              <w:rPr>
                <w:rFonts w:hint="eastAsia"/>
              </w:rPr>
              <w:t>fail</w:t>
            </w:r>
            <w:r w:rsidR="002711D3">
              <w:rPr>
                <w:rFonts w:hint="eastAsia"/>
              </w:rPr>
              <w:t>指针指向的节点，而且是递归的</w:t>
            </w:r>
            <w:r w:rsidR="00BA77D8">
              <w:rPr>
                <w:rFonts w:hint="eastAsia"/>
              </w:rPr>
              <w:t>。</w:t>
            </w:r>
            <w:r w:rsidR="002711D3">
              <w:rPr>
                <w:rFonts w:hint="eastAsia"/>
              </w:rPr>
              <w:t>这里的实现是使用类似并查集寻找根时路径压缩的操作</w:t>
            </w:r>
            <w:r w:rsidR="00F12471">
              <w:rPr>
                <w:rFonts w:hint="eastAsia"/>
              </w:rPr>
              <w:t>。</w:t>
            </w:r>
            <w:r w:rsidR="001B5736">
              <w:t>B</w:t>
            </w:r>
            <w:r w:rsidR="001B5736">
              <w:rPr>
                <w:rFonts w:hint="eastAsia"/>
              </w:rPr>
              <w:t>uild</w:t>
            </w:r>
            <w:r w:rsidR="001B5736">
              <w:rPr>
                <w:rFonts w:hint="eastAsia"/>
              </w:rPr>
              <w:t>和</w:t>
            </w:r>
            <w:r w:rsidR="001B5736">
              <w:rPr>
                <w:rFonts w:hint="eastAsia"/>
              </w:rPr>
              <w:t>match</w:t>
            </w:r>
            <w:r w:rsidR="001B5736">
              <w:rPr>
                <w:rFonts w:hint="eastAsia"/>
              </w:rPr>
              <w:t>阶段都</w:t>
            </w:r>
            <w:r w:rsidR="00530379">
              <w:rPr>
                <w:rFonts w:hint="eastAsia"/>
              </w:rPr>
              <w:t>需</w:t>
            </w:r>
            <w:r w:rsidR="001B5736">
              <w:rPr>
                <w:rFonts w:hint="eastAsia"/>
              </w:rPr>
              <w:t>要。</w:t>
            </w:r>
          </w:p>
        </w:tc>
      </w:tr>
    </w:tbl>
    <w:p w:rsidR="00897403" w:rsidRDefault="00897403" w:rsidP="00780C7B">
      <w:pPr>
        <w:rPr>
          <w:rFonts w:hint="eastAsia"/>
        </w:rPr>
      </w:pPr>
    </w:p>
    <w:p w:rsidR="001A5BBC" w:rsidRDefault="001A5BBC" w:rsidP="001A5BBC">
      <w:pPr>
        <w:pStyle w:val="2"/>
        <w:rPr>
          <w:rFonts w:hint="eastAsia"/>
          <w:sz w:val="28"/>
        </w:rPr>
      </w:pPr>
      <w:bookmarkStart w:id="75" w:name="_Toc366089608"/>
      <w:r w:rsidRPr="00CC6453">
        <w:rPr>
          <w:rFonts w:hint="eastAsia"/>
          <w:sz w:val="28"/>
        </w:rPr>
        <w:t>3.</w:t>
      </w:r>
      <w:r w:rsidR="00803189">
        <w:rPr>
          <w:rFonts w:hint="eastAsia"/>
          <w:sz w:val="28"/>
        </w:rPr>
        <w:t>2</w:t>
      </w:r>
      <w:r w:rsidRPr="00CC6453">
        <w:rPr>
          <w:rFonts w:hint="eastAsia"/>
          <w:sz w:val="28"/>
        </w:rPr>
        <w:t xml:space="preserve"> </w:t>
      </w:r>
      <w:r w:rsidR="00211185" w:rsidRPr="00211185">
        <w:rPr>
          <w:rFonts w:hint="eastAsia"/>
          <w:i/>
          <w:sz w:val="28"/>
        </w:rPr>
        <w:t>drawline</w:t>
      </w:r>
      <w:r w:rsidR="00387A2E" w:rsidRPr="00387A2E">
        <w:rPr>
          <w:rFonts w:hint="eastAsia"/>
          <w:sz w:val="28"/>
        </w:rPr>
        <w:t>自身</w:t>
      </w:r>
      <w:r w:rsidRPr="00CC6453">
        <w:rPr>
          <w:rFonts w:hint="eastAsia"/>
          <w:sz w:val="28"/>
        </w:rPr>
        <w:t>类</w:t>
      </w:r>
      <w:bookmarkEnd w:id="75"/>
    </w:p>
    <w:p w:rsidR="00F338B4" w:rsidRDefault="00F338B4" w:rsidP="00F338B4">
      <w:pPr>
        <w:rPr>
          <w:rFonts w:hint="eastAsia"/>
        </w:rPr>
      </w:pPr>
      <w:r>
        <w:rPr>
          <w:rFonts w:hint="eastAsia"/>
        </w:rPr>
        <w:t>这些类的声明在</w:t>
      </w:r>
      <w:r w:rsidR="00037005">
        <w:rPr>
          <w:rFonts w:hint="eastAsia"/>
        </w:rPr>
        <w:t>src/drawline</w:t>
      </w:r>
      <w:r>
        <w:rPr>
          <w:rFonts w:hint="eastAsia"/>
        </w:rPr>
        <w:t>.h</w:t>
      </w:r>
      <w:r>
        <w:rPr>
          <w:rFonts w:hint="eastAsia"/>
        </w:rPr>
        <w:t>，具体实现在</w:t>
      </w:r>
      <w:r>
        <w:rPr>
          <w:rFonts w:hint="eastAsia"/>
        </w:rPr>
        <w:t>src/drawline.cpp</w:t>
      </w:r>
      <w:r>
        <w:rPr>
          <w:rFonts w:hint="eastAsia"/>
        </w:rPr>
        <w:t>。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962"/>
      </w:tblGrid>
      <w:tr w:rsidR="00FE4A12" w:rsidTr="00FE4A12">
        <w:tc>
          <w:tcPr>
            <w:tcW w:w="9962" w:type="dxa"/>
          </w:tcPr>
          <w:p w:rsidR="00FE4A12" w:rsidRDefault="00E929EC" w:rsidP="00780C7B">
            <w:pPr>
              <w:rPr>
                <w:rFonts w:hint="eastAsia"/>
              </w:rPr>
            </w:pPr>
            <w:r>
              <w:rPr>
                <w:rFonts w:hint="eastAsia"/>
                <w:i/>
              </w:rPr>
              <w:t>Rule</w:t>
            </w:r>
          </w:p>
        </w:tc>
      </w:tr>
      <w:tr w:rsidR="00FE4A12" w:rsidTr="00FE4A12">
        <w:tc>
          <w:tcPr>
            <w:tcW w:w="9962" w:type="dxa"/>
          </w:tcPr>
          <w:p w:rsidR="00922D41" w:rsidRDefault="00922D41" w:rsidP="00922D41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76" w:name="cl-60"/>
            <w:bookmarkEnd w:id="76"/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class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Rule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{</w:t>
            </w:r>
          </w:p>
          <w:p w:rsidR="00922D41" w:rsidRDefault="00922D41" w:rsidP="00922D41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l"/>
                <w:rFonts w:ascii="Courier New" w:hAnsi="Courier New" w:cs="Courier New"/>
                <w:color w:val="333333"/>
                <w:sz w:val="18"/>
                <w:szCs w:val="18"/>
              </w:rPr>
              <w:t>public:</w:t>
            </w:r>
          </w:p>
          <w:p w:rsidR="00922D41" w:rsidRDefault="00922D41" w:rsidP="00922D41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RULE_TYPE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rule_type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;</w:t>
            </w:r>
          </w:p>
          <w:p w:rsidR="00922D41" w:rsidRDefault="00922D41" w:rsidP="00922D41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77" w:name="cl-63"/>
            <w:bookmarkEnd w:id="77"/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std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::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wstring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rule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;</w:t>
            </w:r>
          </w:p>
          <w:p w:rsidR="00922D41" w:rsidRDefault="00922D41" w:rsidP="00922D41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78" w:name="cl-64"/>
            <w:bookmarkEnd w:id="78"/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std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::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wstring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name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;</w:t>
            </w:r>
          </w:p>
          <w:p w:rsidR="00922D41" w:rsidRDefault="00922D41" w:rsidP="00922D41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79" w:name="cl-65"/>
            <w:bookmarkEnd w:id="79"/>
          </w:p>
          <w:p w:rsidR="00922D41" w:rsidRDefault="00922D41" w:rsidP="00922D41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80" w:name="cl-66"/>
            <w:bookmarkEnd w:id="80"/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VW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words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;</w:t>
            </w:r>
          </w:p>
          <w:p w:rsidR="00922D41" w:rsidRDefault="00922D41" w:rsidP="00922D41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81" w:name="cl-67"/>
            <w:bookmarkEnd w:id="81"/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VII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child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;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>
              <w:rPr>
                <w:rStyle w:val="c1"/>
                <w:rFonts w:ascii="Courier New" w:hAnsi="Courier New" w:cs="Courier New"/>
                <w:i/>
                <w:iCs/>
                <w:color w:val="999988"/>
                <w:sz w:val="18"/>
                <w:szCs w:val="18"/>
              </w:rPr>
              <w:t>// (which_word, rule_id)</w:t>
            </w:r>
          </w:p>
          <w:p w:rsidR="00922D41" w:rsidRDefault="00922D41" w:rsidP="00922D41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82" w:name="cl-68"/>
            <w:bookmarkEnd w:id="82"/>
          </w:p>
          <w:p w:rsidR="00922D41" w:rsidRDefault="00922D41" w:rsidP="00922D41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 w:rsidRPr="00DC4A80">
              <w:rPr>
                <w:rStyle w:val="kt"/>
                <w:rFonts w:ascii="Courier New" w:hAnsi="Courier New" w:cs="Courier New"/>
                <w:color w:val="445588"/>
                <w:sz w:val="18"/>
                <w:szCs w:val="18"/>
              </w:rPr>
              <w:t>bool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is_input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;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>
              <w:rPr>
                <w:rStyle w:val="c1"/>
                <w:rFonts w:ascii="Courier New" w:hAnsi="Courier New" w:cs="Courier New"/>
                <w:i/>
                <w:iCs/>
                <w:color w:val="999988"/>
                <w:sz w:val="18"/>
                <w:szCs w:val="18"/>
              </w:rPr>
              <w:t>// is the rule inputed or temporally genereated</w:t>
            </w:r>
          </w:p>
          <w:p w:rsidR="00922D41" w:rsidRDefault="00922D41" w:rsidP="00922D41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 w:rsidRPr="00DC4A80">
              <w:rPr>
                <w:rStyle w:val="kt"/>
                <w:rFonts w:ascii="Courier New" w:hAnsi="Courier New" w:cs="Courier New"/>
                <w:color w:val="445588"/>
                <w:sz w:val="18"/>
                <w:szCs w:val="18"/>
              </w:rPr>
              <w:t>bool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is_transformed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;</w:t>
            </w:r>
          </w:p>
          <w:p w:rsidR="00922D41" w:rsidRDefault="00922D41" w:rsidP="00922D41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83" w:name="cl-71"/>
            <w:bookmarkEnd w:id="83"/>
          </w:p>
          <w:p w:rsidR="00922D41" w:rsidRDefault="00922D41" w:rsidP="00922D41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84" w:name="cl-72"/>
            <w:bookmarkEnd w:id="84"/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>
              <w:rPr>
                <w:rStyle w:val="c1"/>
                <w:rFonts w:ascii="Courier New" w:hAnsi="Courier New" w:cs="Courier New"/>
                <w:i/>
                <w:iCs/>
                <w:color w:val="999988"/>
                <w:sz w:val="18"/>
                <w:szCs w:val="18"/>
              </w:rPr>
              <w:t>// name &lt;-&gt; id</w:t>
            </w:r>
          </w:p>
          <w:p w:rsidR="00922D41" w:rsidRDefault="00922D41" w:rsidP="00922D41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85" w:name="cl-73"/>
            <w:bookmarkEnd w:id="85"/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>
              <w:rPr>
                <w:rStyle w:val="c1"/>
                <w:rFonts w:ascii="Courier New" w:hAnsi="Courier New" w:cs="Courier New"/>
                <w:i/>
                <w:iCs/>
                <w:color w:val="999988"/>
                <w:sz w:val="18"/>
                <w:szCs w:val="18"/>
              </w:rPr>
              <w:t>// name map to id, and vice versa</w:t>
            </w:r>
          </w:p>
          <w:p w:rsidR="00922D41" w:rsidRDefault="00922D41" w:rsidP="00922D41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86" w:name="cl-74"/>
            <w:bookmarkEnd w:id="86"/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>
              <w:rPr>
                <w:rStyle w:val="c1"/>
                <w:rFonts w:ascii="Courier New" w:hAnsi="Courier New" w:cs="Courier New"/>
                <w:i/>
                <w:iCs/>
                <w:color w:val="999988"/>
                <w:sz w:val="18"/>
                <w:szCs w:val="18"/>
              </w:rPr>
              <w:t>// But a name/id may have several rules</w:t>
            </w:r>
          </w:p>
          <w:p w:rsidR="00922D41" w:rsidRDefault="00922D41" w:rsidP="00922D41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87" w:name="cl-75"/>
            <w:bookmarkEnd w:id="87"/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DC4A80">
              <w:rPr>
                <w:rStyle w:val="kt"/>
                <w:color w:val="445588"/>
              </w:rPr>
              <w:t xml:space="preserve"> </w:t>
            </w:r>
            <w:r w:rsidRPr="00DC4A80">
              <w:rPr>
                <w:rStyle w:val="kt"/>
                <w:rFonts w:ascii="Courier New" w:hAnsi="Courier New" w:cs="Courier New"/>
                <w:color w:val="445588"/>
                <w:sz w:val="18"/>
                <w:szCs w:val="18"/>
              </w:rPr>
              <w:t>int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id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;</w:t>
            </w:r>
          </w:p>
          <w:p w:rsidR="00922D41" w:rsidRDefault="00922D41" w:rsidP="00922D41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 w:rsidRPr="00DC4A80">
              <w:rPr>
                <w:rStyle w:val="kt"/>
                <w:rFonts w:ascii="Courier New" w:hAnsi="Courier New" w:cs="Courier New"/>
                <w:color w:val="445588"/>
                <w:sz w:val="18"/>
                <w:szCs w:val="18"/>
              </w:rPr>
              <w:t>int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ix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;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>
              <w:rPr>
                <w:rStyle w:val="c1"/>
                <w:rFonts w:ascii="Courier New" w:hAnsi="Courier New" w:cs="Courier New"/>
                <w:i/>
                <w:iCs/>
                <w:color w:val="999988"/>
                <w:sz w:val="18"/>
                <w:szCs w:val="18"/>
              </w:rPr>
              <w:t>// record its position in drawline rules</w:t>
            </w:r>
          </w:p>
          <w:p w:rsidR="00922D41" w:rsidRDefault="00922D41" w:rsidP="00922D41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 w:rsidRPr="00DC4A80">
              <w:rPr>
                <w:rStyle w:val="kt"/>
                <w:rFonts w:ascii="Courier New" w:hAnsi="Courier New" w:cs="Courier New"/>
                <w:color w:val="445588"/>
                <w:sz w:val="18"/>
                <w:szCs w:val="18"/>
              </w:rPr>
              <w:t>int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level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;</w:t>
            </w:r>
          </w:p>
          <w:p w:rsidR="00922D41" w:rsidRDefault="00922D41" w:rsidP="00922D41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</w:p>
          <w:p w:rsidR="00922D41" w:rsidRDefault="00922D41" w:rsidP="00922D41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88" w:name="cl-79"/>
            <w:bookmarkEnd w:id="88"/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>
              <w:rPr>
                <w:rStyle w:val="c1"/>
                <w:rFonts w:ascii="Courier New" w:hAnsi="Courier New" w:cs="Courier New"/>
                <w:i/>
                <w:iCs/>
                <w:color w:val="999988"/>
                <w:sz w:val="18"/>
                <w:szCs w:val="18"/>
              </w:rPr>
              <w:t>// for MCONCEPT_RULE</w:t>
            </w:r>
          </w:p>
          <w:p w:rsidR="00922D41" w:rsidRDefault="00922D41" w:rsidP="00922D41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89" w:name="cl-80"/>
            <w:bookmarkEnd w:id="89"/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 w:rsidRPr="00DC4A80">
              <w:rPr>
                <w:rStyle w:val="kt"/>
                <w:rFonts w:ascii="Courier New" w:hAnsi="Courier New" w:cs="Courier New"/>
                <w:color w:val="445588"/>
                <w:sz w:val="18"/>
                <w:szCs w:val="18"/>
              </w:rPr>
              <w:t>int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dist_k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;</w:t>
            </w:r>
          </w:p>
          <w:p w:rsidR="00922D41" w:rsidRDefault="00922D41" w:rsidP="00922D41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90" w:name="cl-81"/>
            <w:bookmarkEnd w:id="90"/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std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::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map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&lt;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std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::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wstring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,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VI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&gt;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arg_child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;</w:t>
            </w:r>
          </w:p>
          <w:p w:rsidR="00922D41" w:rsidRDefault="00922D41" w:rsidP="00922D41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91" w:name="cl-82"/>
            <w:bookmarkEnd w:id="91"/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>
              <w:rPr>
                <w:rStyle w:val="c1"/>
                <w:rFonts w:ascii="Courier New" w:hAnsi="Courier New" w:cs="Courier New"/>
                <w:i/>
                <w:iCs/>
                <w:color w:val="999988"/>
                <w:sz w:val="18"/>
                <w:szCs w:val="18"/>
              </w:rPr>
              <w:t>// Not only record its constraint, but also its ancestors'.</w:t>
            </w:r>
          </w:p>
          <w:p w:rsidR="00922D41" w:rsidRDefault="00922D41" w:rsidP="00922D41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92" w:name="cl-83"/>
            <w:bookmarkEnd w:id="92"/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>
              <w:rPr>
                <w:rStyle w:val="c1"/>
                <w:rFonts w:ascii="Courier New" w:hAnsi="Courier New" w:cs="Courier New"/>
                <w:i/>
                <w:iCs/>
                <w:color w:val="999988"/>
                <w:sz w:val="18"/>
                <w:szCs w:val="18"/>
              </w:rPr>
              <w:t>// Of course, only if the ancestors have only one parents.</w:t>
            </w:r>
          </w:p>
          <w:p w:rsidR="00922D41" w:rsidRDefault="00922D41" w:rsidP="00922D41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93" w:name="cl-84"/>
            <w:bookmarkEnd w:id="93"/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>
              <w:rPr>
                <w:rStyle w:val="c1"/>
                <w:rFonts w:ascii="Courier New" w:hAnsi="Courier New" w:cs="Courier New"/>
                <w:i/>
                <w:iCs/>
                <w:color w:val="999988"/>
                <w:sz w:val="18"/>
                <w:szCs w:val="18"/>
              </w:rPr>
              <w:t>// By adding ancestors' constraints, can prune a lot combinations.</w:t>
            </w:r>
          </w:p>
          <w:p w:rsidR="00922D41" w:rsidRDefault="00922D41" w:rsidP="00922D41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94" w:name="cl-85"/>
            <w:bookmarkEnd w:id="94"/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 w:rsidRPr="00DC4A80">
              <w:rPr>
                <w:rStyle w:val="kt"/>
                <w:rFonts w:ascii="Courier New" w:hAnsi="Courier New" w:cs="Courier New"/>
                <w:color w:val="445588"/>
                <w:sz w:val="18"/>
                <w:szCs w:val="18"/>
              </w:rPr>
              <w:t>int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constraints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;</w:t>
            </w:r>
          </w:p>
          <w:p w:rsidR="00922D41" w:rsidRDefault="00922D41" w:rsidP="00922D41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95" w:name="cl-86"/>
            <w:bookmarkEnd w:id="95"/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CONSTRAINT_TYPE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constraint_type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;</w:t>
            </w:r>
            <w:bookmarkStart w:id="96" w:name="cl-87"/>
            <w:bookmarkEnd w:id="96"/>
          </w:p>
          <w:p w:rsidR="00922D41" w:rsidRDefault="00922D41" w:rsidP="00922D41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97" w:name="cl-88"/>
            <w:bookmarkEnd w:id="97"/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Rule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(</w:t>
            </w:r>
            <w:r>
              <w:rPr>
                <w:rStyle w:val="k"/>
                <w:rFonts w:ascii="Courier New" w:hAnsi="Courier New" w:cs="Courier New"/>
                <w:color w:val="004080"/>
                <w:sz w:val="18"/>
                <w:szCs w:val="18"/>
              </w:rPr>
              <w:t>const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std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::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wstring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&amp;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_name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,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k"/>
                <w:rFonts w:ascii="Courier New" w:hAnsi="Courier New" w:cs="Courier New"/>
                <w:color w:val="004080"/>
                <w:sz w:val="18"/>
                <w:szCs w:val="18"/>
              </w:rPr>
              <w:t>const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std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::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wstring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&amp;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_rule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,</w:t>
            </w:r>
          </w:p>
          <w:p w:rsidR="00922D41" w:rsidRDefault="00922D41" w:rsidP="00922D41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98" w:name="cl-89"/>
            <w:bookmarkEnd w:id="98"/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lastRenderedPageBreak/>
              <w:t xml:space="preserve">      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RULE_TYPE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_rule_type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,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DC4A80">
              <w:rPr>
                <w:rStyle w:val="kt"/>
                <w:rFonts w:ascii="Courier New" w:hAnsi="Courier New" w:cs="Courier New"/>
                <w:color w:val="445588"/>
                <w:sz w:val="18"/>
                <w:szCs w:val="18"/>
              </w:rPr>
              <w:t>int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_ix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,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DC4A80">
              <w:rPr>
                <w:rStyle w:val="kt"/>
                <w:rFonts w:ascii="Courier New" w:hAnsi="Courier New" w:cs="Courier New"/>
                <w:color w:val="445588"/>
                <w:sz w:val="18"/>
                <w:szCs w:val="18"/>
              </w:rPr>
              <w:t>int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_id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,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DC4A80">
              <w:rPr>
                <w:rStyle w:val="kt"/>
                <w:rFonts w:ascii="Courier New" w:hAnsi="Courier New" w:cs="Courier New"/>
                <w:color w:val="445588"/>
                <w:sz w:val="18"/>
                <w:szCs w:val="18"/>
              </w:rPr>
              <w:t>bool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_is_input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);</w:t>
            </w:r>
          </w:p>
          <w:p w:rsidR="00922D41" w:rsidRDefault="00922D41" w:rsidP="00922D41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99" w:name="cl-90"/>
            <w:bookmarkEnd w:id="99"/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>
              <w:rPr>
                <w:rStyle w:val="c1"/>
                <w:rFonts w:ascii="Courier New" w:hAnsi="Courier New" w:cs="Courier New"/>
                <w:i/>
                <w:iCs/>
                <w:color w:val="999988"/>
                <w:sz w:val="18"/>
                <w:szCs w:val="18"/>
              </w:rPr>
              <w:t>// split rules</w:t>
            </w:r>
          </w:p>
          <w:p w:rsidR="00922D41" w:rsidRDefault="00922D41" w:rsidP="00922D41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 w:rsidRPr="00DC4A80">
              <w:rPr>
                <w:rStyle w:val="kt"/>
                <w:rFonts w:ascii="Courier New" w:hAnsi="Courier New" w:cs="Courier New"/>
                <w:color w:val="445588"/>
                <w:sz w:val="18"/>
                <w:szCs w:val="18"/>
              </w:rPr>
              <w:t>void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f"/>
                <w:rFonts w:ascii="Courier New" w:hAnsi="Courier New" w:cs="Courier New"/>
                <w:color w:val="990000"/>
                <w:sz w:val="18"/>
                <w:szCs w:val="18"/>
              </w:rPr>
              <w:t>split_rule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(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SymbolTable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&amp;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);</w:t>
            </w:r>
          </w:p>
          <w:p w:rsidR="00FE4A12" w:rsidRDefault="00922D41" w:rsidP="00E76033">
            <w:pPr>
              <w:pStyle w:val="HTML"/>
              <w:shd w:val="clear" w:color="auto" w:fill="FFFFFF"/>
              <w:rPr>
                <w:rFonts w:hint="eastAsia"/>
              </w:rPr>
            </w:pP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};</w:t>
            </w:r>
          </w:p>
        </w:tc>
      </w:tr>
      <w:tr w:rsidR="00FE4A12" w:rsidTr="00FE4A12">
        <w:tc>
          <w:tcPr>
            <w:tcW w:w="9962" w:type="dxa"/>
          </w:tcPr>
          <w:p w:rsidR="00FE4A12" w:rsidRDefault="00F5230D" w:rsidP="000B4CA0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一条</w:t>
            </w:r>
            <w:r>
              <w:rPr>
                <w:rFonts w:hint="eastAsia"/>
              </w:rPr>
              <w:t>rule</w:t>
            </w:r>
            <w:r>
              <w:rPr>
                <w:rFonts w:hint="eastAsia"/>
              </w:rPr>
              <w:t>对应一个</w:t>
            </w:r>
            <w:r>
              <w:rPr>
                <w:rFonts w:hint="eastAsia"/>
              </w:rPr>
              <w:t>ix</w:t>
            </w:r>
            <w:r>
              <w:rPr>
                <w:rFonts w:hint="eastAsia"/>
              </w:rPr>
              <w:t>，但多个</w:t>
            </w:r>
            <w:r>
              <w:rPr>
                <w:rFonts w:hint="eastAsia"/>
              </w:rPr>
              <w:t>rule</w:t>
            </w:r>
            <w:r>
              <w:rPr>
                <w:rFonts w:hint="eastAsia"/>
              </w:rPr>
              <w:t>可以对应同一个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（这些</w:t>
            </w:r>
            <w:r>
              <w:rPr>
                <w:rFonts w:hint="eastAsia"/>
              </w:rPr>
              <w:t>rule</w:t>
            </w:r>
            <w:r>
              <w:rPr>
                <w:rFonts w:hint="eastAsia"/>
              </w:rPr>
              <w:t>同名时）。而一个</w:t>
            </w:r>
            <w:r>
              <w:rPr>
                <w:rFonts w:hint="eastAsia"/>
              </w:rPr>
              <w:t>rule id</w:t>
            </w:r>
            <w:r>
              <w:rPr>
                <w:rFonts w:hint="eastAsia"/>
              </w:rPr>
              <w:t>对应</w:t>
            </w:r>
            <w:r>
              <w:rPr>
                <w:rFonts w:hint="eastAsia"/>
              </w:rPr>
              <w:t>DAG</w:t>
            </w:r>
            <w:r>
              <w:rPr>
                <w:rFonts w:hint="eastAsia"/>
              </w:rPr>
              <w:t>的一个节点。</w:t>
            </w:r>
            <w:r w:rsidR="002321B7">
              <w:rPr>
                <w:rFonts w:hint="eastAsia"/>
              </w:rPr>
              <w:t>由于</w:t>
            </w:r>
            <w:r w:rsidR="00A030CC">
              <w:rPr>
                <w:rFonts w:hint="eastAsia"/>
              </w:rPr>
              <w:t>MCONCEPT_RULE</w:t>
            </w:r>
            <w:r w:rsidR="00A030CC">
              <w:rPr>
                <w:rFonts w:hint="eastAsia"/>
              </w:rPr>
              <w:t>的可以嵌套，</w:t>
            </w:r>
            <w:r w:rsidR="00A77517">
              <w:rPr>
                <w:rFonts w:hint="eastAsia"/>
              </w:rPr>
              <w:t>即父亲的约束可以传递给儿子，在建立</w:t>
            </w:r>
            <w:r w:rsidR="00A77517">
              <w:rPr>
                <w:rFonts w:hint="eastAsia"/>
              </w:rPr>
              <w:t>DAG</w:t>
            </w:r>
            <w:r w:rsidR="00A77517">
              <w:rPr>
                <w:rFonts w:hint="eastAsia"/>
              </w:rPr>
              <w:t>时下传约束</w:t>
            </w:r>
            <w:r w:rsidR="0009687E">
              <w:rPr>
                <w:rFonts w:hint="eastAsia"/>
              </w:rPr>
              <w:t>（比如距离约束</w:t>
            </w:r>
            <w:r w:rsidR="0009687E">
              <w:rPr>
                <w:rFonts w:hint="eastAsia"/>
              </w:rPr>
              <w:t>DIST_K</w:t>
            </w:r>
            <w:r w:rsidR="0009687E">
              <w:rPr>
                <w:rFonts w:hint="eastAsia"/>
              </w:rPr>
              <w:t>，同一句话</w:t>
            </w:r>
            <w:r w:rsidR="0009687E">
              <w:rPr>
                <w:rFonts w:hint="eastAsia"/>
              </w:rPr>
              <w:t>SENT</w:t>
            </w:r>
            <w:r w:rsidR="0009687E">
              <w:rPr>
                <w:rFonts w:hint="eastAsia"/>
              </w:rPr>
              <w:t>，次序</w:t>
            </w:r>
            <w:r w:rsidR="0009687E">
              <w:rPr>
                <w:rFonts w:hint="eastAsia"/>
              </w:rPr>
              <w:t>ORD</w:t>
            </w:r>
            <w:r w:rsidR="0009687E">
              <w:rPr>
                <w:rFonts w:hint="eastAsia"/>
              </w:rPr>
              <w:t>等）</w:t>
            </w:r>
            <w:r w:rsidR="00A77517">
              <w:rPr>
                <w:rFonts w:hint="eastAsia"/>
              </w:rPr>
              <w:t>，这样</w:t>
            </w:r>
            <w:r w:rsidR="000B4CA0">
              <w:rPr>
                <w:rFonts w:hint="eastAsia"/>
              </w:rPr>
              <w:t>能减少</w:t>
            </w:r>
            <w:r w:rsidR="00A77517">
              <w:rPr>
                <w:rFonts w:hint="eastAsia"/>
              </w:rPr>
              <w:t>以后自底向上</w:t>
            </w:r>
            <w:r w:rsidR="000B4CA0">
              <w:rPr>
                <w:rFonts w:hint="eastAsia"/>
              </w:rPr>
              <w:t>构造时不符合条件的情况。</w:t>
            </w:r>
          </w:p>
        </w:tc>
      </w:tr>
    </w:tbl>
    <w:p w:rsidR="001A5BBC" w:rsidRDefault="001A5BBC" w:rsidP="00780C7B">
      <w:pPr>
        <w:rPr>
          <w:rFonts w:hint="eastAsia"/>
        </w:rPr>
      </w:pPr>
    </w:p>
    <w:p w:rsidR="006D1630" w:rsidRDefault="006D1630" w:rsidP="00780C7B">
      <w:pPr>
        <w:rPr>
          <w:rFonts w:hint="eastAsia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962"/>
      </w:tblGrid>
      <w:tr w:rsidR="00410964" w:rsidTr="00410964">
        <w:tc>
          <w:tcPr>
            <w:tcW w:w="9962" w:type="dxa"/>
          </w:tcPr>
          <w:p w:rsidR="00410964" w:rsidRDefault="0061053C" w:rsidP="00780C7B">
            <w:pPr>
              <w:rPr>
                <w:rFonts w:hint="eastAsia"/>
              </w:rPr>
            </w:pPr>
            <w:r>
              <w:rPr>
                <w:rFonts w:hint="eastAsia"/>
                <w:i/>
              </w:rPr>
              <w:t>Drawline</w:t>
            </w:r>
          </w:p>
        </w:tc>
      </w:tr>
      <w:tr w:rsidR="00410964" w:rsidTr="00410964">
        <w:tc>
          <w:tcPr>
            <w:tcW w:w="9962" w:type="dxa"/>
          </w:tcPr>
          <w:p w:rsidR="00F558C4" w:rsidRDefault="00F558C4" w:rsidP="00F558C4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100" w:name="cl-106"/>
            <w:bookmarkEnd w:id="100"/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class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Drawline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{</w:t>
            </w:r>
          </w:p>
          <w:p w:rsidR="00F558C4" w:rsidRDefault="00F558C4" w:rsidP="00F558C4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101" w:name="cl-107"/>
            <w:bookmarkEnd w:id="101"/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l"/>
                <w:rFonts w:ascii="Courier New" w:hAnsi="Courier New" w:cs="Courier New"/>
                <w:color w:val="333333"/>
                <w:sz w:val="18"/>
                <w:szCs w:val="18"/>
              </w:rPr>
              <w:t>public:</w:t>
            </w:r>
          </w:p>
          <w:p w:rsidR="00F558C4" w:rsidRDefault="00F558C4" w:rsidP="00F558C4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102" w:name="cl-108"/>
            <w:bookmarkEnd w:id="102"/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Drawline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();</w:t>
            </w:r>
          </w:p>
          <w:p w:rsidR="00F558C4" w:rsidRDefault="00F558C4" w:rsidP="00F558C4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bookmarkStart w:id="103" w:name="cl-109"/>
            <w:bookmarkEnd w:id="103"/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~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Drawline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();</w:t>
            </w:r>
          </w:p>
          <w:p w:rsidR="00F558C4" w:rsidRDefault="00F558C4" w:rsidP="00F558C4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>
              <w:rPr>
                <w:rStyle w:val="kt"/>
                <w:rFonts w:ascii="Courier New" w:hAnsi="Courier New" w:cs="Courier New"/>
                <w:color w:val="445588"/>
                <w:sz w:val="18"/>
                <w:szCs w:val="18"/>
              </w:rPr>
              <w:t>void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C80208">
              <w:rPr>
                <w:rStyle w:val="nf"/>
                <w:rFonts w:ascii="Courier New" w:hAnsi="Courier New" w:cs="Courier New"/>
                <w:color w:val="990000"/>
                <w:sz w:val="20"/>
              </w:rPr>
              <w:t>push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(</w:t>
            </w:r>
            <w:r>
              <w:rPr>
                <w:rStyle w:val="k"/>
                <w:rFonts w:ascii="Courier New" w:hAnsi="Courier New" w:cs="Courier New"/>
                <w:color w:val="004080"/>
                <w:sz w:val="18"/>
                <w:szCs w:val="18"/>
              </w:rPr>
              <w:t>const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std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::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string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&amp;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srule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);</w:t>
            </w:r>
          </w:p>
          <w:p w:rsidR="00F558C4" w:rsidRDefault="00F558C4" w:rsidP="00F558C4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>
              <w:rPr>
                <w:rStyle w:val="kt"/>
                <w:rFonts w:ascii="Courier New" w:hAnsi="Courier New" w:cs="Courier New"/>
                <w:color w:val="445588"/>
                <w:sz w:val="18"/>
                <w:szCs w:val="18"/>
              </w:rPr>
              <w:t>void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C80208">
              <w:rPr>
                <w:rStyle w:val="nf"/>
                <w:rFonts w:ascii="Courier New" w:hAnsi="Courier New" w:cs="Courier New"/>
                <w:color w:val="990000"/>
                <w:sz w:val="20"/>
              </w:rPr>
              <w:t>build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();</w:t>
            </w:r>
          </w:p>
          <w:p w:rsidR="00F558C4" w:rsidRDefault="00F558C4" w:rsidP="00F558C4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VS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C80208">
              <w:rPr>
                <w:rStyle w:val="nf"/>
                <w:rFonts w:ascii="Courier New" w:hAnsi="Courier New" w:cs="Courier New"/>
                <w:color w:val="990000"/>
                <w:sz w:val="20"/>
              </w:rPr>
              <w:t>match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(</w:t>
            </w:r>
            <w:r>
              <w:rPr>
                <w:rStyle w:val="k"/>
                <w:rFonts w:ascii="Courier New" w:hAnsi="Courier New" w:cs="Courier New"/>
                <w:color w:val="004080"/>
                <w:sz w:val="18"/>
                <w:szCs w:val="18"/>
              </w:rPr>
              <w:t>const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std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::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string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&amp;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text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);</w:t>
            </w:r>
          </w:p>
          <w:p w:rsidR="00F558C4" w:rsidRDefault="00F558C4" w:rsidP="00F558C4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>
              <w:rPr>
                <w:rStyle w:val="kt"/>
                <w:rFonts w:ascii="Courier New" w:hAnsi="Courier New" w:cs="Courier New"/>
                <w:color w:val="445588"/>
                <w:sz w:val="18"/>
                <w:szCs w:val="18"/>
              </w:rPr>
              <w:t>void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C80208">
              <w:rPr>
                <w:rStyle w:val="nf"/>
                <w:rFonts w:ascii="Courier New" w:hAnsi="Courier New" w:cs="Courier New"/>
                <w:color w:val="990000"/>
                <w:sz w:val="20"/>
              </w:rPr>
              <w:t>print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(</w:t>
            </w:r>
            <w:r>
              <w:rPr>
                <w:rStyle w:val="k"/>
                <w:rFonts w:ascii="Courier New" w:hAnsi="Courier New" w:cs="Courier New"/>
                <w:color w:val="004080"/>
                <w:sz w:val="18"/>
                <w:szCs w:val="18"/>
              </w:rPr>
              <w:t>const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std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::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string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&amp;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text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);</w:t>
            </w:r>
          </w:p>
          <w:p w:rsidR="00F558C4" w:rsidRDefault="00F558C4" w:rsidP="00F558C4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>
              <w:rPr>
                <w:rStyle w:val="kt"/>
                <w:rFonts w:ascii="Courier New" w:hAnsi="Courier New" w:cs="Courier New"/>
                <w:color w:val="445588"/>
                <w:sz w:val="18"/>
                <w:szCs w:val="18"/>
              </w:rPr>
              <w:t>void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C80208">
              <w:rPr>
                <w:rStyle w:val="nf"/>
                <w:rFonts w:ascii="Courier New" w:hAnsi="Courier New" w:cs="Courier New"/>
                <w:color w:val="990000"/>
                <w:sz w:val="20"/>
              </w:rPr>
              <w:t>transform_rules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();</w:t>
            </w:r>
          </w:p>
          <w:p w:rsidR="00F558C4" w:rsidRDefault="00F558C4" w:rsidP="00F558C4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</w:t>
            </w:r>
            <w:r>
              <w:rPr>
                <w:rStyle w:val="kt"/>
                <w:rFonts w:ascii="Courier New" w:hAnsi="Courier New" w:cs="Courier New"/>
                <w:color w:val="445588"/>
                <w:sz w:val="18"/>
                <w:szCs w:val="18"/>
              </w:rPr>
              <w:t>void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 w:rsidRPr="00C80208">
              <w:rPr>
                <w:rStyle w:val="nf"/>
                <w:rFonts w:ascii="Courier New" w:hAnsi="Courier New" w:cs="Courier New"/>
                <w:color w:val="990000"/>
                <w:sz w:val="20"/>
              </w:rPr>
              <w:t>print_rules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();</w:t>
            </w:r>
          </w:p>
          <w:p w:rsidR="00410964" w:rsidRDefault="00F558C4" w:rsidP="002C2A44">
            <w:pPr>
              <w:pStyle w:val="HTML"/>
              <w:shd w:val="clear" w:color="auto" w:fill="FFFFFF"/>
              <w:rPr>
                <w:rFonts w:hint="eastAsia"/>
              </w:rPr>
            </w:pPr>
            <w:bookmarkStart w:id="104" w:name="cl-162"/>
            <w:bookmarkEnd w:id="104"/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};</w:t>
            </w:r>
          </w:p>
        </w:tc>
      </w:tr>
      <w:tr w:rsidR="00410964" w:rsidTr="00410964">
        <w:tc>
          <w:tcPr>
            <w:tcW w:w="9962" w:type="dxa"/>
          </w:tcPr>
          <w:p w:rsidR="00410964" w:rsidRDefault="00395684" w:rsidP="00780C7B">
            <w:pPr>
              <w:rPr>
                <w:rFonts w:hint="eastAsia"/>
              </w:rPr>
            </w:pPr>
            <w:r>
              <w:rPr>
                <w:rFonts w:hint="eastAsia"/>
              </w:rPr>
              <w:t>以上是</w:t>
            </w:r>
            <w:r w:rsidRPr="00395684">
              <w:rPr>
                <w:rFonts w:hint="eastAsia"/>
                <w:i/>
              </w:rPr>
              <w:t>drawline</w:t>
            </w:r>
            <w:r w:rsidR="00230F3E">
              <w:rPr>
                <w:rFonts w:hint="eastAsia"/>
              </w:rPr>
              <w:t>提供给</w:t>
            </w:r>
            <w:r w:rsidR="00F30E5A">
              <w:rPr>
                <w:rFonts w:hint="eastAsia"/>
              </w:rPr>
              <w:t>外部调用的接口，</w:t>
            </w:r>
            <w:r w:rsidR="00F30E5A">
              <w:rPr>
                <w:rFonts w:hint="eastAsia"/>
              </w:rPr>
              <w:t>push</w:t>
            </w:r>
            <w:r w:rsidR="00F30E5A">
              <w:rPr>
                <w:rFonts w:hint="eastAsia"/>
              </w:rPr>
              <w:t>完规则</w:t>
            </w:r>
            <w:r w:rsidR="00F30E5A">
              <w:rPr>
                <w:rFonts w:hint="eastAsia"/>
              </w:rPr>
              <w:t>build</w:t>
            </w:r>
            <w:r w:rsidR="00F30E5A">
              <w:rPr>
                <w:rFonts w:hint="eastAsia"/>
              </w:rPr>
              <w:t>后就可以</w:t>
            </w:r>
            <w:r w:rsidR="00F30E5A">
              <w:rPr>
                <w:rFonts w:hint="eastAsia"/>
              </w:rPr>
              <w:t>match</w:t>
            </w:r>
            <w:r w:rsidR="00F974F4">
              <w:rPr>
                <w:rFonts w:hint="eastAsia"/>
              </w:rPr>
              <w:t>。</w:t>
            </w:r>
          </w:p>
        </w:tc>
      </w:tr>
    </w:tbl>
    <w:p w:rsidR="006D1630" w:rsidRPr="00F338B4" w:rsidRDefault="006D1630" w:rsidP="00780C7B">
      <w:pPr>
        <w:rPr>
          <w:rFonts w:hint="eastAsia"/>
        </w:rPr>
      </w:pPr>
    </w:p>
    <w:p w:rsidR="00674288" w:rsidRDefault="008F7FB4" w:rsidP="00174714">
      <w:pPr>
        <w:pStyle w:val="1"/>
        <w:numPr>
          <w:ilvl w:val="0"/>
          <w:numId w:val="1"/>
        </w:numPr>
        <w:rPr>
          <w:rFonts w:hint="eastAsia"/>
        </w:rPr>
      </w:pPr>
      <w:bookmarkStart w:id="105" w:name="_Toc366089609"/>
      <w:r>
        <w:rPr>
          <w:rFonts w:hint="eastAsia"/>
        </w:rPr>
        <w:t>关键</w:t>
      </w:r>
      <w:r w:rsidR="00AB0272">
        <w:rPr>
          <w:rFonts w:hint="eastAsia"/>
        </w:rPr>
        <w:t>部分</w:t>
      </w:r>
      <w:r w:rsidR="00162FBB">
        <w:rPr>
          <w:rFonts w:hint="eastAsia"/>
        </w:rPr>
        <w:t>实现</w:t>
      </w:r>
      <w:r w:rsidR="00674288">
        <w:rPr>
          <w:rFonts w:hint="eastAsia"/>
        </w:rPr>
        <w:t>细节</w:t>
      </w:r>
      <w:bookmarkEnd w:id="105"/>
    </w:p>
    <w:p w:rsidR="00C57586" w:rsidRDefault="00A51EE1" w:rsidP="00B0711D">
      <w:pPr>
        <w:pStyle w:val="2"/>
        <w:rPr>
          <w:rFonts w:hint="eastAsia"/>
          <w:sz w:val="28"/>
        </w:rPr>
      </w:pPr>
      <w:bookmarkStart w:id="106" w:name="_Toc366089610"/>
      <w:r>
        <w:rPr>
          <w:rFonts w:hint="eastAsia"/>
          <w:sz w:val="28"/>
        </w:rPr>
        <w:t>4.1</w:t>
      </w:r>
      <w:r w:rsidRPr="00CC6453">
        <w:rPr>
          <w:rFonts w:hint="eastAsia"/>
          <w:sz w:val="28"/>
        </w:rPr>
        <w:t xml:space="preserve"> </w:t>
      </w:r>
      <w:r w:rsidR="001F71D3" w:rsidRPr="001F71D3">
        <w:rPr>
          <w:rFonts w:hint="eastAsia"/>
          <w:sz w:val="28"/>
        </w:rPr>
        <w:t>转化规则</w:t>
      </w:r>
      <w:bookmarkEnd w:id="106"/>
    </w:p>
    <w:p w:rsidR="00220493" w:rsidRPr="00CE6628" w:rsidRDefault="00442EA3" w:rsidP="00CE6628">
      <w:pPr>
        <w:pStyle w:val="HTML"/>
        <w:shd w:val="clear" w:color="auto" w:fill="FFFFFF"/>
        <w:tabs>
          <w:tab w:val="clear" w:pos="916"/>
          <w:tab w:val="clear" w:pos="1832"/>
          <w:tab w:val="left" w:pos="1350"/>
        </w:tabs>
        <w:ind w:firstLineChars="200" w:firstLine="420"/>
        <w:rPr>
          <w:rStyle w:val="nf"/>
          <w:rFonts w:ascii="Courier New" w:hAnsi="Courier New" w:cs="Courier New" w:hint="eastAsia"/>
          <w:sz w:val="21"/>
          <w:szCs w:val="21"/>
        </w:rPr>
      </w:pPr>
      <w:r w:rsidRPr="00CE6628">
        <w:rPr>
          <w:rFonts w:hint="eastAsia"/>
          <w:sz w:val="21"/>
          <w:szCs w:val="21"/>
        </w:rPr>
        <w:t>这部分代码在</w:t>
      </w:r>
      <w:r w:rsidR="00BE3507" w:rsidRPr="00CE6628">
        <w:rPr>
          <w:rFonts w:hint="eastAsia"/>
          <w:sz w:val="21"/>
          <w:szCs w:val="21"/>
        </w:rPr>
        <w:t>Drawline</w:t>
      </w:r>
      <w:r w:rsidR="00220493" w:rsidRPr="00CE6628">
        <w:rPr>
          <w:rFonts w:hint="eastAsia"/>
          <w:sz w:val="21"/>
          <w:szCs w:val="21"/>
        </w:rPr>
        <w:t>::</w:t>
      </w:r>
      <w:r w:rsidR="00220493" w:rsidRPr="00CE6628">
        <w:rPr>
          <w:rStyle w:val="a4"/>
          <w:rFonts w:ascii="Courier New" w:hAnsi="Courier New" w:cs="Courier New"/>
          <w:color w:val="990000"/>
          <w:sz w:val="21"/>
          <w:szCs w:val="21"/>
        </w:rPr>
        <w:t xml:space="preserve"> </w:t>
      </w:r>
      <w:r w:rsidR="00220493" w:rsidRPr="00CE6628">
        <w:rPr>
          <w:rStyle w:val="nf"/>
          <w:rFonts w:ascii="Courier New" w:hAnsi="Courier New" w:cs="Courier New"/>
          <w:color w:val="990000"/>
          <w:sz w:val="21"/>
          <w:szCs w:val="21"/>
        </w:rPr>
        <w:t>transform_rules</w:t>
      </w:r>
      <w:r w:rsidR="00E77A97" w:rsidRPr="00CE6628">
        <w:rPr>
          <w:rStyle w:val="nf"/>
          <w:rFonts w:ascii="Courier New" w:hAnsi="Courier New" w:cs="Courier New" w:hint="eastAsia"/>
          <w:sz w:val="21"/>
          <w:szCs w:val="21"/>
        </w:rPr>
        <w:t>()</w:t>
      </w:r>
      <w:r w:rsidR="00B473C5" w:rsidRPr="00CE6628">
        <w:rPr>
          <w:rStyle w:val="nf"/>
          <w:rFonts w:ascii="Courier New" w:hAnsi="Courier New" w:cs="Courier New" w:hint="eastAsia"/>
          <w:sz w:val="21"/>
          <w:szCs w:val="21"/>
        </w:rPr>
        <w:t>。</w:t>
      </w:r>
    </w:p>
    <w:p w:rsidR="00F92314" w:rsidRDefault="00CE6628" w:rsidP="008111BE">
      <w:pPr>
        <w:pStyle w:val="HTML"/>
        <w:numPr>
          <w:ilvl w:val="0"/>
          <w:numId w:val="13"/>
        </w:numPr>
        <w:shd w:val="clear" w:color="auto" w:fill="FFFFFF"/>
        <w:tabs>
          <w:tab w:val="clear" w:pos="916"/>
          <w:tab w:val="clear" w:pos="1832"/>
          <w:tab w:val="left" w:pos="1350"/>
        </w:tabs>
        <w:rPr>
          <w:rFonts w:ascii="Courier New" w:hAnsi="Courier New" w:cs="Courier New" w:hint="eastAsia"/>
          <w:color w:val="333333"/>
          <w:sz w:val="21"/>
          <w:szCs w:val="21"/>
        </w:rPr>
      </w:pPr>
      <w:r w:rsidRPr="00CE6628">
        <w:rPr>
          <w:rFonts w:ascii="Courier New" w:hAnsi="Courier New" w:cs="Courier New" w:hint="eastAsia"/>
          <w:color w:val="333333"/>
          <w:sz w:val="21"/>
          <w:szCs w:val="21"/>
        </w:rPr>
        <w:t>将每条规则看成一个</w:t>
      </w:r>
      <w:r w:rsidRPr="00CE6628">
        <w:rPr>
          <w:rFonts w:ascii="Courier New" w:hAnsi="Courier New" w:cs="Courier New" w:hint="eastAsia"/>
          <w:color w:val="333333"/>
          <w:sz w:val="21"/>
          <w:szCs w:val="21"/>
        </w:rPr>
        <w:t>DAG</w:t>
      </w:r>
      <w:r w:rsidRPr="00CE6628">
        <w:rPr>
          <w:rFonts w:ascii="Courier New" w:hAnsi="Courier New" w:cs="Courier New" w:hint="eastAsia"/>
          <w:color w:val="333333"/>
          <w:sz w:val="21"/>
          <w:szCs w:val="21"/>
        </w:rPr>
        <w:t>中的一个点</w:t>
      </w:r>
      <w:r w:rsidR="00404C40">
        <w:rPr>
          <w:rFonts w:ascii="Courier New" w:hAnsi="Courier New" w:cs="Courier New" w:hint="eastAsia"/>
          <w:color w:val="333333"/>
          <w:sz w:val="21"/>
          <w:szCs w:val="21"/>
        </w:rPr>
        <w:t>（</w:t>
      </w:r>
      <w:r w:rsidR="00CB1F85">
        <w:rPr>
          <w:rFonts w:ascii="Courier New" w:hAnsi="Courier New" w:cs="Courier New" w:hint="eastAsia"/>
          <w:color w:val="333333"/>
          <w:sz w:val="21"/>
          <w:szCs w:val="21"/>
        </w:rPr>
        <w:t>不同规则但同一名字的处于同一个点）</w:t>
      </w:r>
      <w:r w:rsidRPr="00CE6628">
        <w:rPr>
          <w:rFonts w:ascii="Courier New" w:hAnsi="Courier New" w:cs="Courier New" w:hint="eastAsia"/>
          <w:color w:val="333333"/>
          <w:sz w:val="21"/>
          <w:szCs w:val="21"/>
        </w:rPr>
        <w:t>，规则里的子规则看成是儿子</w:t>
      </w:r>
      <w:r w:rsidR="00F92314">
        <w:rPr>
          <w:rFonts w:ascii="Courier New" w:hAnsi="Courier New" w:cs="Courier New" w:hint="eastAsia"/>
          <w:color w:val="333333"/>
          <w:sz w:val="21"/>
          <w:szCs w:val="21"/>
        </w:rPr>
        <w:t>。</w:t>
      </w:r>
    </w:p>
    <w:p w:rsidR="009453CC" w:rsidRDefault="00F92314" w:rsidP="008111BE">
      <w:pPr>
        <w:pStyle w:val="HTML"/>
        <w:numPr>
          <w:ilvl w:val="0"/>
          <w:numId w:val="13"/>
        </w:numPr>
        <w:shd w:val="clear" w:color="auto" w:fill="FFFFFF"/>
        <w:tabs>
          <w:tab w:val="clear" w:pos="916"/>
          <w:tab w:val="clear" w:pos="1832"/>
          <w:tab w:val="left" w:pos="1350"/>
        </w:tabs>
        <w:rPr>
          <w:rFonts w:ascii="Courier New" w:hAnsi="Courier New" w:cs="Courier New" w:hint="eastAsia"/>
          <w:color w:val="333333"/>
          <w:sz w:val="21"/>
          <w:szCs w:val="21"/>
        </w:rPr>
      </w:pPr>
      <w:r>
        <w:rPr>
          <w:rFonts w:ascii="Courier New" w:hAnsi="Courier New" w:cs="Courier New" w:hint="eastAsia"/>
          <w:color w:val="333333"/>
          <w:sz w:val="21"/>
          <w:szCs w:val="21"/>
        </w:rPr>
        <w:t>在转化一条规则时，</w:t>
      </w:r>
      <w:r w:rsidR="00FC2C0B">
        <w:rPr>
          <w:rFonts w:ascii="Courier New" w:hAnsi="Courier New" w:cs="Courier New" w:hint="eastAsia"/>
          <w:color w:val="333333"/>
          <w:sz w:val="21"/>
          <w:szCs w:val="21"/>
        </w:rPr>
        <w:t>使用</w:t>
      </w:r>
      <w:r>
        <w:rPr>
          <w:rFonts w:ascii="Courier New" w:hAnsi="Courier New" w:cs="Courier New" w:hint="eastAsia"/>
          <w:color w:val="333333"/>
          <w:sz w:val="21"/>
          <w:szCs w:val="21"/>
        </w:rPr>
        <w:t>深度优先遍历</w:t>
      </w:r>
      <w:r w:rsidR="0078309F">
        <w:rPr>
          <w:rFonts w:ascii="Courier New" w:hAnsi="Courier New" w:cs="Courier New" w:hint="eastAsia"/>
          <w:color w:val="333333"/>
          <w:sz w:val="21"/>
          <w:szCs w:val="21"/>
        </w:rPr>
        <w:t>，</w:t>
      </w:r>
      <w:r w:rsidR="00FC2C0B">
        <w:rPr>
          <w:rFonts w:ascii="Courier New" w:hAnsi="Courier New" w:cs="Courier New" w:hint="eastAsia"/>
          <w:color w:val="333333"/>
          <w:sz w:val="21"/>
          <w:szCs w:val="21"/>
        </w:rPr>
        <w:t>即</w:t>
      </w:r>
      <w:r w:rsidR="009B5D53">
        <w:rPr>
          <w:rFonts w:ascii="Courier New" w:hAnsi="Courier New" w:cs="Courier New" w:hint="eastAsia"/>
          <w:color w:val="333333"/>
          <w:sz w:val="21"/>
          <w:szCs w:val="21"/>
        </w:rPr>
        <w:t>先</w:t>
      </w:r>
      <w:r w:rsidR="00FC2C0B">
        <w:rPr>
          <w:rFonts w:ascii="Courier New" w:hAnsi="Courier New" w:cs="Courier New" w:hint="eastAsia"/>
          <w:color w:val="333333"/>
          <w:sz w:val="21"/>
          <w:szCs w:val="21"/>
        </w:rPr>
        <w:t>枚举其所有儿子</w:t>
      </w:r>
      <w:r w:rsidR="00FC2C0B">
        <w:rPr>
          <w:rFonts w:ascii="Courier New" w:hAnsi="Courier New" w:cs="Courier New" w:hint="eastAsia"/>
          <w:color w:val="333333"/>
          <w:sz w:val="21"/>
          <w:szCs w:val="21"/>
        </w:rPr>
        <w:t>处理儿子规则转化，再</w:t>
      </w:r>
      <w:r w:rsidR="0078309F">
        <w:rPr>
          <w:rFonts w:ascii="Courier New" w:hAnsi="Courier New" w:cs="Courier New" w:hint="eastAsia"/>
          <w:color w:val="333333"/>
          <w:sz w:val="21"/>
          <w:szCs w:val="21"/>
        </w:rPr>
        <w:t>后序</w:t>
      </w:r>
      <w:r w:rsidR="00FC2C0B">
        <w:rPr>
          <w:rFonts w:ascii="Courier New" w:hAnsi="Courier New" w:cs="Courier New" w:hint="eastAsia"/>
          <w:color w:val="333333"/>
          <w:sz w:val="21"/>
          <w:szCs w:val="21"/>
        </w:rPr>
        <w:t>处理当前规则</w:t>
      </w:r>
      <w:r w:rsidR="00A6010F">
        <w:rPr>
          <w:rFonts w:ascii="Courier New" w:hAnsi="Courier New" w:cs="Courier New" w:hint="eastAsia"/>
          <w:color w:val="333333"/>
          <w:sz w:val="21"/>
          <w:szCs w:val="21"/>
        </w:rPr>
        <w:t>，包括记录最大层次数以及入到</w:t>
      </w:r>
      <w:r w:rsidR="008111BE">
        <w:rPr>
          <w:rFonts w:ascii="Courier New" w:hAnsi="Courier New" w:cs="Courier New" w:hint="eastAsia"/>
          <w:color w:val="333333"/>
          <w:sz w:val="21"/>
          <w:szCs w:val="21"/>
        </w:rPr>
        <w:t>该层节点的容器里</w:t>
      </w:r>
      <w:r w:rsidR="00FC2C0B">
        <w:rPr>
          <w:rFonts w:ascii="Courier New" w:hAnsi="Courier New" w:cs="Courier New" w:hint="eastAsia"/>
          <w:color w:val="333333"/>
          <w:sz w:val="21"/>
          <w:szCs w:val="21"/>
        </w:rPr>
        <w:t>。</w:t>
      </w:r>
    </w:p>
    <w:p w:rsidR="0063790D" w:rsidRPr="00CE6628" w:rsidRDefault="00EF485A" w:rsidP="008111BE">
      <w:pPr>
        <w:pStyle w:val="HTML"/>
        <w:numPr>
          <w:ilvl w:val="0"/>
          <w:numId w:val="13"/>
        </w:numPr>
        <w:shd w:val="clear" w:color="auto" w:fill="FFFFFF"/>
        <w:tabs>
          <w:tab w:val="clear" w:pos="916"/>
          <w:tab w:val="clear" w:pos="1832"/>
          <w:tab w:val="left" w:pos="1350"/>
        </w:tabs>
        <w:rPr>
          <w:rFonts w:ascii="Courier New" w:hAnsi="Courier New" w:cs="Courier New"/>
          <w:color w:val="333333"/>
          <w:sz w:val="21"/>
          <w:szCs w:val="21"/>
        </w:rPr>
      </w:pPr>
      <w:r>
        <w:rPr>
          <w:rFonts w:ascii="Courier New" w:hAnsi="Courier New" w:cs="Courier New" w:hint="eastAsia"/>
          <w:color w:val="333333"/>
          <w:sz w:val="21"/>
          <w:szCs w:val="21"/>
        </w:rPr>
        <w:t>对所有规则都</w:t>
      </w:r>
      <w:r w:rsidR="00D071E5">
        <w:rPr>
          <w:rFonts w:ascii="Courier New" w:hAnsi="Courier New" w:cs="Courier New" w:hint="eastAsia"/>
          <w:color w:val="333333"/>
          <w:sz w:val="21"/>
          <w:szCs w:val="21"/>
        </w:rPr>
        <w:t>转化后，再自顶向下传递父亲的约束</w:t>
      </w:r>
      <w:r w:rsidR="009445A8">
        <w:rPr>
          <w:rFonts w:ascii="Courier New" w:hAnsi="Courier New" w:cs="Courier New" w:hint="eastAsia"/>
          <w:color w:val="333333"/>
          <w:sz w:val="21"/>
          <w:szCs w:val="21"/>
        </w:rPr>
        <w:t>。当儿子只有一个父亲时才继承其约束，有多个父亲时不继承（不然</w:t>
      </w:r>
      <w:r w:rsidR="00E172F6">
        <w:rPr>
          <w:rFonts w:ascii="Courier New" w:hAnsi="Courier New" w:cs="Courier New" w:hint="eastAsia"/>
          <w:color w:val="333333"/>
          <w:sz w:val="21"/>
          <w:szCs w:val="21"/>
        </w:rPr>
        <w:t>以后</w:t>
      </w:r>
      <w:r w:rsidR="00E41097">
        <w:rPr>
          <w:rFonts w:ascii="Courier New" w:hAnsi="Courier New" w:cs="Courier New" w:hint="eastAsia"/>
          <w:color w:val="333333"/>
          <w:sz w:val="21"/>
          <w:szCs w:val="21"/>
        </w:rPr>
        <w:t>构造时有错误约束</w:t>
      </w:r>
      <w:r w:rsidR="009445A8">
        <w:rPr>
          <w:rFonts w:ascii="Courier New" w:hAnsi="Courier New" w:cs="Courier New" w:hint="eastAsia"/>
          <w:color w:val="333333"/>
          <w:sz w:val="21"/>
          <w:szCs w:val="21"/>
        </w:rPr>
        <w:t>）</w:t>
      </w:r>
      <w:r w:rsidR="00E41097">
        <w:rPr>
          <w:rFonts w:ascii="Courier New" w:hAnsi="Courier New" w:cs="Courier New" w:hint="eastAsia"/>
          <w:color w:val="333333"/>
          <w:sz w:val="21"/>
          <w:szCs w:val="21"/>
        </w:rPr>
        <w:t>。</w:t>
      </w:r>
      <w:r w:rsidR="000C1748">
        <w:rPr>
          <w:rFonts w:ascii="Courier New" w:hAnsi="Courier New" w:cs="Courier New" w:hint="eastAsia"/>
          <w:color w:val="333333"/>
          <w:sz w:val="21"/>
          <w:szCs w:val="21"/>
        </w:rPr>
        <w:t>不同类型的</w:t>
      </w:r>
      <w:r w:rsidR="000C1748">
        <w:rPr>
          <w:rFonts w:ascii="Courier New" w:hAnsi="Courier New" w:cs="Courier New" w:hint="eastAsia"/>
          <w:color w:val="333333"/>
          <w:sz w:val="21"/>
          <w:szCs w:val="21"/>
        </w:rPr>
        <w:t>约束</w:t>
      </w:r>
      <w:r w:rsidR="00AA0DE3">
        <w:rPr>
          <w:rFonts w:ascii="Courier New" w:hAnsi="Courier New" w:cs="Courier New" w:hint="eastAsia"/>
          <w:color w:val="333333"/>
          <w:sz w:val="21"/>
          <w:szCs w:val="21"/>
        </w:rPr>
        <w:t>有不同的继承策略</w:t>
      </w:r>
      <w:r w:rsidR="000C1748">
        <w:rPr>
          <w:rFonts w:ascii="Courier New" w:hAnsi="Courier New" w:cs="Courier New" w:hint="eastAsia"/>
          <w:color w:val="333333"/>
          <w:sz w:val="21"/>
          <w:szCs w:val="21"/>
        </w:rPr>
        <w:t>，</w:t>
      </w:r>
      <w:r w:rsidR="00142E41">
        <w:rPr>
          <w:rFonts w:ascii="Courier New" w:hAnsi="Courier New" w:cs="Courier New" w:hint="eastAsia"/>
          <w:color w:val="333333"/>
          <w:sz w:val="21"/>
          <w:szCs w:val="21"/>
        </w:rPr>
        <w:t>比如儿子的</w:t>
      </w:r>
      <w:r w:rsidR="00142E41">
        <w:rPr>
          <w:rFonts w:ascii="Courier New" w:hAnsi="Courier New" w:cs="Courier New" w:hint="eastAsia"/>
          <w:color w:val="333333"/>
          <w:sz w:val="21"/>
          <w:szCs w:val="21"/>
        </w:rPr>
        <w:t>DIST_K</w:t>
      </w:r>
      <w:r w:rsidR="00142E41">
        <w:rPr>
          <w:rFonts w:ascii="Courier New" w:hAnsi="Courier New" w:cs="Courier New" w:hint="eastAsia"/>
          <w:color w:val="333333"/>
          <w:sz w:val="21"/>
          <w:szCs w:val="21"/>
        </w:rPr>
        <w:t>的继承父亲的</w:t>
      </w:r>
      <w:r w:rsidR="00142E41">
        <w:rPr>
          <w:rFonts w:ascii="Courier New" w:hAnsi="Courier New" w:cs="Courier New" w:hint="eastAsia"/>
          <w:color w:val="333333"/>
          <w:sz w:val="21"/>
          <w:szCs w:val="21"/>
        </w:rPr>
        <w:t>DIST_K</w:t>
      </w:r>
      <w:r w:rsidR="00142E41">
        <w:rPr>
          <w:rFonts w:ascii="Courier New" w:hAnsi="Courier New" w:cs="Courier New" w:hint="eastAsia"/>
          <w:color w:val="333333"/>
          <w:sz w:val="21"/>
          <w:szCs w:val="21"/>
        </w:rPr>
        <w:t>使用的是</w:t>
      </w:r>
      <w:r w:rsidR="00142E41">
        <w:rPr>
          <w:rFonts w:ascii="Courier New" w:hAnsi="Courier New" w:cs="Courier New" w:hint="eastAsia"/>
          <w:color w:val="333333"/>
          <w:sz w:val="21"/>
          <w:szCs w:val="21"/>
        </w:rPr>
        <w:t>min</w:t>
      </w:r>
      <w:r w:rsidR="00142E41">
        <w:rPr>
          <w:rFonts w:ascii="Courier New" w:hAnsi="Courier New" w:cs="Courier New" w:hint="eastAsia"/>
          <w:color w:val="333333"/>
          <w:sz w:val="21"/>
          <w:szCs w:val="21"/>
        </w:rPr>
        <w:t>函数</w:t>
      </w:r>
      <w:r w:rsidR="00504FA0">
        <w:rPr>
          <w:rFonts w:ascii="Courier New" w:hAnsi="Courier New" w:cs="Courier New" w:hint="eastAsia"/>
          <w:color w:val="333333"/>
          <w:sz w:val="21"/>
          <w:szCs w:val="21"/>
        </w:rPr>
        <w:t>。</w:t>
      </w:r>
      <w:r w:rsidR="004D1C05">
        <w:rPr>
          <w:rFonts w:ascii="Courier New" w:hAnsi="Courier New" w:cs="Courier New" w:hint="eastAsia"/>
          <w:color w:val="333333"/>
          <w:sz w:val="21"/>
          <w:szCs w:val="21"/>
        </w:rPr>
        <w:t>继承约束</w:t>
      </w:r>
      <w:r w:rsidR="00E41097">
        <w:rPr>
          <w:rFonts w:ascii="Courier New" w:hAnsi="Courier New" w:cs="Courier New" w:hint="eastAsia"/>
          <w:color w:val="333333"/>
          <w:sz w:val="21"/>
          <w:szCs w:val="21"/>
        </w:rPr>
        <w:t>这一步</w:t>
      </w:r>
      <w:r w:rsidR="00A74C72">
        <w:rPr>
          <w:rFonts w:ascii="Courier New" w:hAnsi="Courier New" w:cs="Courier New" w:hint="eastAsia"/>
          <w:color w:val="333333"/>
          <w:sz w:val="21"/>
          <w:szCs w:val="21"/>
        </w:rPr>
        <w:t>是为了</w:t>
      </w:r>
      <w:r w:rsidR="00C57EEB">
        <w:rPr>
          <w:rFonts w:ascii="Courier New" w:hAnsi="Courier New" w:cs="Courier New" w:hint="eastAsia"/>
          <w:color w:val="333333"/>
          <w:sz w:val="21"/>
          <w:szCs w:val="21"/>
        </w:rPr>
        <w:t>增加限制</w:t>
      </w:r>
      <w:r w:rsidR="00015812">
        <w:rPr>
          <w:rFonts w:ascii="Courier New" w:hAnsi="Courier New" w:cs="Courier New" w:hint="eastAsia"/>
          <w:color w:val="333333"/>
          <w:sz w:val="21"/>
          <w:szCs w:val="21"/>
        </w:rPr>
        <w:t>减少</w:t>
      </w:r>
      <w:r w:rsidR="003A7FDB">
        <w:rPr>
          <w:rFonts w:ascii="Courier New" w:hAnsi="Courier New" w:cs="Courier New" w:hint="eastAsia"/>
          <w:color w:val="333333"/>
          <w:sz w:val="21"/>
          <w:szCs w:val="21"/>
        </w:rPr>
        <w:t>无用的构造。</w:t>
      </w:r>
    </w:p>
    <w:p w:rsidR="00B0711D" w:rsidRPr="00B0711D" w:rsidRDefault="00B0711D" w:rsidP="00B0711D">
      <w:pPr>
        <w:rPr>
          <w:rFonts w:hint="eastAsia"/>
        </w:rPr>
      </w:pPr>
    </w:p>
    <w:p w:rsidR="003820AD" w:rsidRDefault="00DD32DE" w:rsidP="003820AD">
      <w:pPr>
        <w:pStyle w:val="2"/>
        <w:rPr>
          <w:rFonts w:hint="eastAsia"/>
          <w:sz w:val="28"/>
        </w:rPr>
      </w:pPr>
      <w:bookmarkStart w:id="107" w:name="_Toc366089611"/>
      <w:r>
        <w:rPr>
          <w:rFonts w:hint="eastAsia"/>
          <w:sz w:val="28"/>
        </w:rPr>
        <w:lastRenderedPageBreak/>
        <w:t>4.2</w:t>
      </w:r>
      <w:r w:rsidR="003820AD" w:rsidRPr="00CC6453">
        <w:rPr>
          <w:rFonts w:hint="eastAsia"/>
          <w:sz w:val="28"/>
        </w:rPr>
        <w:t xml:space="preserve"> </w:t>
      </w:r>
      <w:r w:rsidR="001B09F5">
        <w:rPr>
          <w:rFonts w:hint="eastAsia"/>
          <w:sz w:val="28"/>
        </w:rPr>
        <w:t>higher level match</w:t>
      </w:r>
      <w:bookmarkEnd w:id="107"/>
    </w:p>
    <w:p w:rsidR="008100AA" w:rsidRDefault="00BC7ACA" w:rsidP="000E423B">
      <w:pPr>
        <w:pStyle w:val="HTML"/>
        <w:shd w:val="clear" w:color="auto" w:fill="FFFFFF"/>
        <w:tabs>
          <w:tab w:val="clear" w:pos="916"/>
          <w:tab w:val="clear" w:pos="1832"/>
          <w:tab w:val="left" w:pos="1350"/>
        </w:tabs>
        <w:ind w:firstLineChars="200" w:firstLine="420"/>
        <w:rPr>
          <w:rFonts w:hint="eastAsia"/>
          <w:sz w:val="21"/>
          <w:szCs w:val="21"/>
        </w:rPr>
      </w:pPr>
      <w:r w:rsidRPr="00CE6628">
        <w:rPr>
          <w:rFonts w:hint="eastAsia"/>
          <w:sz w:val="21"/>
          <w:szCs w:val="21"/>
        </w:rPr>
        <w:t>这部分代码</w:t>
      </w:r>
      <w:r w:rsidR="00282C82">
        <w:rPr>
          <w:rFonts w:hint="eastAsia"/>
          <w:sz w:val="21"/>
          <w:szCs w:val="21"/>
        </w:rPr>
        <w:t>主要在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962"/>
      </w:tblGrid>
      <w:tr w:rsidR="008100AA" w:rsidTr="008100AA">
        <w:tc>
          <w:tcPr>
            <w:tcW w:w="9962" w:type="dxa"/>
          </w:tcPr>
          <w:p w:rsidR="008100AA" w:rsidRDefault="008100AA" w:rsidP="008100AA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r>
              <w:rPr>
                <w:rStyle w:val="kt"/>
                <w:rFonts w:ascii="Courier New" w:hAnsi="Courier New" w:cs="Courier New"/>
                <w:color w:val="445588"/>
                <w:sz w:val="18"/>
                <w:szCs w:val="18"/>
              </w:rPr>
              <w:t>void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Drawline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::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highlevel_match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(</w:t>
            </w:r>
            <w:r>
              <w:rPr>
                <w:rStyle w:val="k"/>
                <w:rFonts w:ascii="Courier New" w:hAnsi="Courier New" w:cs="Courier New"/>
                <w:color w:val="004080"/>
                <w:sz w:val="18"/>
                <w:szCs w:val="18"/>
              </w:rPr>
              <w:t>const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std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::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wstring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&amp;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text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)</w:t>
            </w:r>
            <w:r w:rsidR="006D771D">
              <w:rPr>
                <w:rFonts w:ascii="Courier New" w:hAnsi="Courier New" w:cs="Courier New" w:hint="eastAsia"/>
                <w:color w:val="333333"/>
                <w:sz w:val="18"/>
                <w:szCs w:val="18"/>
              </w:rPr>
              <w:t>;</w:t>
            </w:r>
          </w:p>
          <w:p w:rsidR="001B403F" w:rsidRDefault="001B403F" w:rsidP="001B403F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VM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f"/>
                <w:rFonts w:ascii="Courier New" w:hAnsi="Courier New" w:cs="Courier New"/>
                <w:color w:val="990000"/>
                <w:sz w:val="18"/>
                <w:szCs w:val="18"/>
              </w:rPr>
              <w:t>left_construct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(</w:t>
            </w:r>
            <w:r>
              <w:rPr>
                <w:rStyle w:val="k"/>
                <w:rFonts w:ascii="Courier New" w:hAnsi="Courier New" w:cs="Courier New"/>
                <w:color w:val="004080"/>
                <w:sz w:val="18"/>
                <w:szCs w:val="18"/>
              </w:rPr>
              <w:t>const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Rule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&amp;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rule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,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kt"/>
                <w:rFonts w:ascii="Courier New" w:hAnsi="Courier New" w:cs="Courier New"/>
                <w:color w:val="445588"/>
                <w:sz w:val="18"/>
                <w:szCs w:val="18"/>
              </w:rPr>
              <w:t>int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i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,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kt"/>
                <w:rFonts w:ascii="Courier New" w:hAnsi="Courier New" w:cs="Courier New"/>
                <w:color w:val="445588"/>
                <w:sz w:val="18"/>
                <w:szCs w:val="18"/>
              </w:rPr>
              <w:t>int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j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,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kt"/>
                <w:rFonts w:ascii="Courier New" w:hAnsi="Courier New" w:cs="Courier New"/>
                <w:color w:val="445588"/>
                <w:sz w:val="18"/>
                <w:szCs w:val="18"/>
              </w:rPr>
              <w:t>int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st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,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kt"/>
                <w:rFonts w:ascii="Courier New" w:hAnsi="Courier New" w:cs="Courier New"/>
                <w:color w:val="445588"/>
                <w:sz w:val="18"/>
                <w:szCs w:val="18"/>
              </w:rPr>
              <w:t>int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ed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,</w:t>
            </w:r>
          </w:p>
          <w:p w:rsidR="001B403F" w:rsidRDefault="001B403F" w:rsidP="006D59E4">
            <w:pPr>
              <w:pStyle w:val="HTML"/>
              <w:shd w:val="clear" w:color="auto" w:fill="FFFFFF"/>
              <w:ind w:firstLineChars="50" w:firstLine="90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                  </w:t>
            </w:r>
            <w:r>
              <w:rPr>
                <w:rStyle w:val="k"/>
                <w:rFonts w:ascii="Courier New" w:hAnsi="Courier New" w:cs="Courier New"/>
                <w:color w:val="004080"/>
                <w:sz w:val="18"/>
                <w:szCs w:val="18"/>
              </w:rPr>
              <w:t>const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std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::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wstring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&amp;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text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);</w:t>
            </w:r>
          </w:p>
          <w:p w:rsidR="001B403F" w:rsidRDefault="001B403F" w:rsidP="001B403F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VM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f"/>
                <w:rFonts w:ascii="Courier New" w:hAnsi="Courier New" w:cs="Courier New"/>
                <w:color w:val="990000"/>
                <w:sz w:val="18"/>
                <w:szCs w:val="18"/>
              </w:rPr>
              <w:t>left_construct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(</w:t>
            </w:r>
            <w:r>
              <w:rPr>
                <w:rStyle w:val="k"/>
                <w:rFonts w:ascii="Courier New" w:hAnsi="Courier New" w:cs="Courier New"/>
                <w:color w:val="004080"/>
                <w:sz w:val="18"/>
                <w:szCs w:val="18"/>
              </w:rPr>
              <w:t>const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Rule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&amp;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rule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,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kt"/>
                <w:rFonts w:ascii="Courier New" w:hAnsi="Courier New" w:cs="Courier New"/>
                <w:color w:val="445588"/>
                <w:sz w:val="18"/>
                <w:szCs w:val="18"/>
              </w:rPr>
              <w:t>int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st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,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kt"/>
                <w:rFonts w:ascii="Courier New" w:hAnsi="Courier New" w:cs="Courier New"/>
                <w:color w:val="445588"/>
                <w:sz w:val="18"/>
                <w:szCs w:val="18"/>
              </w:rPr>
              <w:t>int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ed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,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k"/>
                <w:rFonts w:ascii="Courier New" w:hAnsi="Courier New" w:cs="Courier New"/>
                <w:color w:val="004080"/>
                <w:sz w:val="18"/>
                <w:szCs w:val="18"/>
              </w:rPr>
              <w:t>const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VM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&amp;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all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,</w:t>
            </w:r>
          </w:p>
          <w:p w:rsidR="001B403F" w:rsidRDefault="001B403F" w:rsidP="001B403F">
            <w:pPr>
              <w:pStyle w:val="HTML"/>
              <w:shd w:val="clear" w:color="auto" w:fill="FFFFFF"/>
              <w:rPr>
                <w:rFonts w:ascii="Courier New" w:hAnsi="Courier New" w:cs="Courier New"/>
                <w:color w:val="333333"/>
                <w:sz w:val="18"/>
                <w:szCs w:val="18"/>
              </w:rPr>
            </w:pP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                   </w:t>
            </w:r>
            <w:r w:rsidR="003C3056">
              <w:rPr>
                <w:rFonts w:ascii="Courier New" w:hAnsi="Courier New" w:cs="Courier New" w:hint="eastAsia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kt"/>
                <w:rFonts w:ascii="Courier New" w:hAnsi="Courier New" w:cs="Courier New"/>
                <w:color w:val="445588"/>
                <w:sz w:val="18"/>
                <w:szCs w:val="18"/>
              </w:rPr>
              <w:t>int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now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,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VII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child_ids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,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VM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child_nodes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);</w:t>
            </w:r>
          </w:p>
          <w:p w:rsidR="008100AA" w:rsidRPr="001B403F" w:rsidRDefault="001B403F" w:rsidP="007D71E9">
            <w:pPr>
              <w:pStyle w:val="HTML"/>
              <w:shd w:val="clear" w:color="auto" w:fill="FFFFFF"/>
              <w:rPr>
                <w:rFonts w:hint="eastAsia"/>
                <w:sz w:val="21"/>
                <w:szCs w:val="21"/>
              </w:rPr>
            </w:pPr>
            <w:r>
              <w:rPr>
                <w:rStyle w:val="kt"/>
                <w:rFonts w:ascii="Courier New" w:hAnsi="Courier New" w:cs="Courier New"/>
                <w:color w:val="445588"/>
                <w:sz w:val="18"/>
                <w:szCs w:val="18"/>
              </w:rPr>
              <w:t>void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f"/>
                <w:rFonts w:ascii="Courier New" w:hAnsi="Courier New" w:cs="Courier New"/>
                <w:color w:val="990000"/>
                <w:sz w:val="18"/>
                <w:szCs w:val="18"/>
              </w:rPr>
              <w:t>up_construct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(</w:t>
            </w:r>
            <w:r>
              <w:rPr>
                <w:rStyle w:val="k"/>
                <w:rFonts w:ascii="Courier New" w:hAnsi="Courier New" w:cs="Courier New"/>
                <w:color w:val="004080"/>
                <w:sz w:val="18"/>
                <w:szCs w:val="18"/>
              </w:rPr>
              <w:t>const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std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::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wstring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&amp;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text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,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MatchNode</w:t>
            </w:r>
            <w:r>
              <w:rPr>
                <w:rFonts w:ascii="Courier New" w:hAnsi="Courier New" w:cs="Courier New"/>
                <w:color w:val="333333"/>
                <w:sz w:val="18"/>
                <w:szCs w:val="18"/>
              </w:rPr>
              <w:t xml:space="preserve"> </w:t>
            </w:r>
            <w:r>
              <w:rPr>
                <w:rStyle w:val="o"/>
                <w:rFonts w:ascii="Courier New" w:hAnsi="Courier New" w:cs="Courier New"/>
                <w:color w:val="333333"/>
                <w:sz w:val="18"/>
                <w:szCs w:val="18"/>
              </w:rPr>
              <w:t>*</w:t>
            </w:r>
            <w:r>
              <w:rPr>
                <w:rStyle w:val="n"/>
                <w:rFonts w:ascii="Courier New" w:hAnsi="Courier New" w:cs="Courier New"/>
                <w:color w:val="333333"/>
                <w:sz w:val="18"/>
                <w:szCs w:val="18"/>
              </w:rPr>
              <w:t>pt</w:t>
            </w:r>
            <w:r>
              <w:rPr>
                <w:rStyle w:val="p"/>
                <w:rFonts w:ascii="Courier New" w:hAnsi="Courier New" w:cs="Courier New"/>
                <w:color w:val="333333"/>
                <w:sz w:val="18"/>
                <w:szCs w:val="18"/>
              </w:rPr>
              <w:t>);</w:t>
            </w:r>
          </w:p>
        </w:tc>
      </w:tr>
    </w:tbl>
    <w:p w:rsidR="008100AA" w:rsidRDefault="00D7397E" w:rsidP="00D7397E">
      <w:pPr>
        <w:pStyle w:val="HTML"/>
        <w:shd w:val="clear" w:color="auto" w:fill="FFFFFF"/>
        <w:tabs>
          <w:tab w:val="clear" w:pos="916"/>
          <w:tab w:val="clear" w:pos="1832"/>
          <w:tab w:val="left" w:pos="1350"/>
        </w:tabs>
        <w:ind w:left="426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其逻辑是：</w:t>
      </w:r>
    </w:p>
    <w:p w:rsidR="00D7397E" w:rsidRDefault="008E767E" w:rsidP="00D7397E">
      <w:pPr>
        <w:pStyle w:val="HTML"/>
        <w:numPr>
          <w:ilvl w:val="0"/>
          <w:numId w:val="15"/>
        </w:numPr>
        <w:shd w:val="clear" w:color="auto" w:fill="FFFFFF"/>
        <w:tabs>
          <w:tab w:val="clear" w:pos="916"/>
          <w:tab w:val="clear" w:pos="1832"/>
          <w:tab w:val="left" w:pos="1350"/>
        </w:tabs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对lower level match匹配到的</w:t>
      </w:r>
      <w:r w:rsidR="00AB673A">
        <w:rPr>
          <w:rFonts w:hint="eastAsia"/>
          <w:sz w:val="21"/>
          <w:szCs w:val="21"/>
        </w:rPr>
        <w:t>实例，即</w:t>
      </w:r>
      <w:r>
        <w:rPr>
          <w:rFonts w:hint="eastAsia"/>
          <w:sz w:val="21"/>
          <w:szCs w:val="21"/>
        </w:rPr>
        <w:t>MatchNode（已按照右端点排序）</w:t>
      </w:r>
      <w:r w:rsidR="00C6605F">
        <w:rPr>
          <w:rFonts w:hint="eastAsia"/>
          <w:sz w:val="21"/>
          <w:szCs w:val="21"/>
        </w:rPr>
        <w:t>，从左向右枚举。每遇到一个</w:t>
      </w:r>
      <w:r w:rsidR="00A120D2">
        <w:rPr>
          <w:rFonts w:hint="eastAsia"/>
          <w:sz w:val="21"/>
          <w:szCs w:val="21"/>
        </w:rPr>
        <w:t>实例</w:t>
      </w:r>
      <w:r w:rsidR="00C6605F">
        <w:rPr>
          <w:rFonts w:hint="eastAsia"/>
          <w:sz w:val="21"/>
          <w:szCs w:val="21"/>
        </w:rPr>
        <w:t>，</w:t>
      </w:r>
      <w:r w:rsidR="00397526">
        <w:rPr>
          <w:rFonts w:hint="eastAsia"/>
          <w:sz w:val="21"/>
          <w:szCs w:val="21"/>
        </w:rPr>
        <w:t>看它能否触发父亲规则</w:t>
      </w:r>
      <w:r w:rsidR="008658F9">
        <w:rPr>
          <w:rFonts w:hint="eastAsia"/>
          <w:sz w:val="21"/>
          <w:szCs w:val="21"/>
        </w:rPr>
        <w:t>，即向上构造up_construct</w:t>
      </w:r>
      <w:r w:rsidR="00397526">
        <w:rPr>
          <w:rFonts w:hint="eastAsia"/>
          <w:sz w:val="21"/>
          <w:szCs w:val="21"/>
        </w:rPr>
        <w:t>。</w:t>
      </w:r>
    </w:p>
    <w:p w:rsidR="007F248F" w:rsidRDefault="007F248F" w:rsidP="00D7397E">
      <w:pPr>
        <w:pStyle w:val="HTML"/>
        <w:numPr>
          <w:ilvl w:val="0"/>
          <w:numId w:val="15"/>
        </w:numPr>
        <w:shd w:val="clear" w:color="auto" w:fill="FFFFFF"/>
        <w:tabs>
          <w:tab w:val="clear" w:pos="916"/>
          <w:tab w:val="clear" w:pos="1832"/>
          <w:tab w:val="left" w:pos="1350"/>
        </w:tabs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触发</w:t>
      </w:r>
      <w:r w:rsidR="00E47FD0">
        <w:rPr>
          <w:rFonts w:hint="eastAsia"/>
          <w:sz w:val="21"/>
          <w:szCs w:val="21"/>
        </w:rPr>
        <w:t>是指该实例的父亲节点（或者说模板，规则）</w:t>
      </w:r>
      <w:r w:rsidR="00BE6236">
        <w:rPr>
          <w:rFonts w:hint="eastAsia"/>
          <w:sz w:val="21"/>
          <w:szCs w:val="21"/>
        </w:rPr>
        <w:t>所需要匹配的所有子节点</w:t>
      </w:r>
      <w:r w:rsidR="00E47FD0">
        <w:rPr>
          <w:rFonts w:hint="eastAsia"/>
          <w:sz w:val="21"/>
          <w:szCs w:val="21"/>
        </w:rPr>
        <w:t>已经拥有了</w:t>
      </w:r>
      <w:r w:rsidR="00842E29">
        <w:rPr>
          <w:rFonts w:hint="eastAsia"/>
          <w:sz w:val="21"/>
          <w:szCs w:val="21"/>
        </w:rPr>
        <w:t>，可以</w:t>
      </w:r>
      <w:r w:rsidR="00D4373A">
        <w:rPr>
          <w:rFonts w:hint="eastAsia"/>
          <w:sz w:val="21"/>
          <w:szCs w:val="21"/>
        </w:rPr>
        <w:t>新生</w:t>
      </w:r>
      <w:r w:rsidR="00842E29">
        <w:rPr>
          <w:rFonts w:hint="eastAsia"/>
          <w:sz w:val="21"/>
          <w:szCs w:val="21"/>
        </w:rPr>
        <w:t>一个该规则的实例。</w:t>
      </w:r>
    </w:p>
    <w:p w:rsidR="00D4373A" w:rsidRDefault="00D4373A" w:rsidP="00D7397E">
      <w:pPr>
        <w:pStyle w:val="HTML"/>
        <w:numPr>
          <w:ilvl w:val="0"/>
          <w:numId w:val="15"/>
        </w:numPr>
        <w:shd w:val="clear" w:color="auto" w:fill="FFFFFF"/>
        <w:tabs>
          <w:tab w:val="clear" w:pos="916"/>
          <w:tab w:val="clear" w:pos="1832"/>
          <w:tab w:val="left" w:pos="1350"/>
        </w:tabs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为了避免重复构造，要求</w:t>
      </w:r>
      <w:r w:rsidR="00772E7C">
        <w:rPr>
          <w:rFonts w:hint="eastAsia"/>
          <w:sz w:val="21"/>
          <w:szCs w:val="21"/>
        </w:rPr>
        <w:t>新生的</w:t>
      </w:r>
      <w:r>
        <w:rPr>
          <w:rFonts w:hint="eastAsia"/>
          <w:sz w:val="21"/>
          <w:szCs w:val="21"/>
        </w:rPr>
        <w:t>父亲实例以当前枚举到的这个儿子实例</w:t>
      </w:r>
      <w:r w:rsidR="00AD5FD4">
        <w:rPr>
          <w:rFonts w:hint="eastAsia"/>
          <w:sz w:val="21"/>
          <w:szCs w:val="21"/>
        </w:rPr>
        <w:t>处于</w:t>
      </w:r>
      <w:r>
        <w:rPr>
          <w:rFonts w:hint="eastAsia"/>
          <w:sz w:val="21"/>
          <w:szCs w:val="21"/>
        </w:rPr>
        <w:t>最右端。</w:t>
      </w:r>
    </w:p>
    <w:p w:rsidR="003E62BF" w:rsidRDefault="00071C97" w:rsidP="00D7397E">
      <w:pPr>
        <w:pStyle w:val="HTML"/>
        <w:numPr>
          <w:ilvl w:val="0"/>
          <w:numId w:val="15"/>
        </w:numPr>
        <w:shd w:val="clear" w:color="auto" w:fill="FFFFFF"/>
        <w:tabs>
          <w:tab w:val="clear" w:pos="916"/>
          <w:tab w:val="clear" w:pos="1832"/>
          <w:tab w:val="left" w:pos="1350"/>
        </w:tabs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由于有多种可能，</w:t>
      </w:r>
      <w:r w:rsidR="00DB221F">
        <w:rPr>
          <w:rFonts w:hint="eastAsia"/>
          <w:sz w:val="21"/>
          <w:szCs w:val="21"/>
        </w:rPr>
        <w:t>对于每一条可能触发的父亲规则，</w:t>
      </w:r>
      <w:r>
        <w:rPr>
          <w:rFonts w:hint="eastAsia"/>
          <w:sz w:val="21"/>
          <w:szCs w:val="21"/>
        </w:rPr>
        <w:t>需要</w:t>
      </w:r>
      <w:r w:rsidR="009B0EC6">
        <w:rPr>
          <w:rFonts w:hint="eastAsia"/>
          <w:sz w:val="21"/>
          <w:szCs w:val="21"/>
        </w:rPr>
        <w:t>向左构造left_construct。</w:t>
      </w:r>
    </w:p>
    <w:p w:rsidR="00C35AC5" w:rsidRPr="008100AA" w:rsidRDefault="00C35AC5" w:rsidP="00D7397E">
      <w:pPr>
        <w:pStyle w:val="HTML"/>
        <w:numPr>
          <w:ilvl w:val="0"/>
          <w:numId w:val="15"/>
        </w:numPr>
        <w:shd w:val="clear" w:color="auto" w:fill="FFFFFF"/>
        <w:tabs>
          <w:tab w:val="clear" w:pos="916"/>
          <w:tab w:val="clear" w:pos="1832"/>
          <w:tab w:val="left" w:pos="1350"/>
        </w:tabs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同时如果新生了一个父亲实例，需要继续递归构造up_construct</w:t>
      </w:r>
      <w:r w:rsidR="009D3ECA">
        <w:rPr>
          <w:rFonts w:hint="eastAsia"/>
          <w:sz w:val="21"/>
          <w:szCs w:val="21"/>
        </w:rPr>
        <w:t>。</w:t>
      </w:r>
    </w:p>
    <w:p w:rsidR="00E55649" w:rsidRDefault="00E55649" w:rsidP="00780C7B"/>
    <w:p w:rsidR="009571C9" w:rsidRDefault="00F7237E" w:rsidP="00DC4D99">
      <w:pPr>
        <w:pStyle w:val="1"/>
      </w:pPr>
      <w:bookmarkStart w:id="108" w:name="_Toc366089612"/>
      <w:r>
        <w:rPr>
          <w:rFonts w:hint="eastAsia"/>
        </w:rPr>
        <w:t>附录</w:t>
      </w:r>
      <w:bookmarkEnd w:id="108"/>
    </w:p>
    <w:p w:rsidR="000678EE" w:rsidRDefault="00A33477" w:rsidP="008C37DC">
      <w:pPr>
        <w:pStyle w:val="2"/>
      </w:pPr>
      <w:bookmarkStart w:id="109" w:name="_Toc366089613"/>
      <w:r>
        <w:rPr>
          <w:rFonts w:hint="eastAsia"/>
        </w:rPr>
        <w:t>规则定义</w:t>
      </w:r>
      <w:bookmarkEnd w:id="109"/>
    </w:p>
    <w:p w:rsidR="008C37DC" w:rsidRDefault="00B97F17" w:rsidP="008C37DC">
      <w:pPr>
        <w:ind w:firstLine="218"/>
      </w:pPr>
      <w:r>
        <w:rPr>
          <w:rFonts w:hint="eastAsia"/>
        </w:rPr>
        <w:t>目前，</w:t>
      </w:r>
      <w:r w:rsidRPr="00B97F17">
        <w:rPr>
          <w:rFonts w:hint="eastAsia"/>
          <w:b/>
          <w:i/>
        </w:rPr>
        <w:t>drawline</w:t>
      </w:r>
      <w:r w:rsidR="008C37DC">
        <w:rPr>
          <w:rFonts w:hint="eastAsia"/>
        </w:rPr>
        <w:t>支持</w:t>
      </w:r>
      <w:r w:rsidR="008C37DC">
        <w:rPr>
          <w:rFonts w:hint="eastAsia"/>
        </w:rPr>
        <w:t>:</w:t>
      </w:r>
    </w:p>
    <w:p w:rsidR="008C37DC" w:rsidRDefault="008C37DC" w:rsidP="008C37DC">
      <w:pPr>
        <w:ind w:firstLine="218"/>
      </w:pPr>
    </w:p>
    <w:p w:rsidR="008C37DC" w:rsidRDefault="008C37DC" w:rsidP="008C37DC">
      <w:pPr>
        <w:pStyle w:val="a3"/>
        <w:numPr>
          <w:ilvl w:val="0"/>
          <w:numId w:val="2"/>
        </w:numPr>
        <w:ind w:firstLineChars="0"/>
        <w:rPr>
          <w:b/>
        </w:rPr>
      </w:pPr>
      <w:r w:rsidRPr="004D0BB6">
        <w:rPr>
          <w:rFonts w:hint="eastAsia"/>
          <w:b/>
        </w:rPr>
        <w:t>定义概念</w:t>
      </w:r>
    </w:p>
    <w:p w:rsidR="008C37DC" w:rsidRPr="000F502F" w:rsidRDefault="008C37DC" w:rsidP="008C37DC">
      <w:pPr>
        <w:pStyle w:val="a3"/>
        <w:numPr>
          <w:ilvl w:val="1"/>
          <w:numId w:val="2"/>
        </w:numPr>
        <w:ind w:firstLineChars="0"/>
        <w:rPr>
          <w:b/>
        </w:rPr>
      </w:pPr>
      <w:r w:rsidRPr="000F502F">
        <w:rPr>
          <w:rFonts w:hint="eastAsia"/>
          <w:b/>
        </w:rPr>
        <w:t xml:space="preserve">CONCEPT:concept_name:sequence_of_words </w:t>
      </w:r>
    </w:p>
    <w:p w:rsidR="008C37DC" w:rsidRPr="00727AF4" w:rsidRDefault="008C37DC" w:rsidP="008C37DC">
      <w:pPr>
        <w:pStyle w:val="a3"/>
        <w:ind w:left="1058" w:firstLineChars="0" w:firstLine="0"/>
        <w:rPr>
          <w:b/>
        </w:rPr>
      </w:pPr>
      <w:r>
        <w:rPr>
          <w:rFonts w:hint="eastAsia"/>
        </w:rPr>
        <w:t>如</w:t>
      </w:r>
      <w:r>
        <w:rPr>
          <w:rFonts w:hint="eastAsia"/>
        </w:rPr>
        <w:t xml:space="preserve"> </w:t>
      </w:r>
      <w:r w:rsidRPr="006A30F9">
        <w:rPr>
          <w:rFonts w:hint="eastAsia"/>
          <w:b/>
        </w:rPr>
        <w:t>CONCEPT</w:t>
      </w:r>
      <w:r>
        <w:rPr>
          <w:rFonts w:hint="eastAsia"/>
        </w:rPr>
        <w:t>:COUNTRY:</w:t>
      </w:r>
      <w:r>
        <w:rPr>
          <w:rFonts w:hint="eastAsia"/>
        </w:rPr>
        <w:t>中国</w:t>
      </w:r>
    </w:p>
    <w:p w:rsidR="008C37DC" w:rsidRPr="00874059" w:rsidRDefault="008C37DC" w:rsidP="008C37DC">
      <w:pPr>
        <w:pStyle w:val="a3"/>
        <w:numPr>
          <w:ilvl w:val="1"/>
          <w:numId w:val="2"/>
        </w:numPr>
        <w:ind w:firstLineChars="0"/>
        <w:rPr>
          <w:b/>
        </w:rPr>
      </w:pPr>
      <w:r w:rsidRPr="00874059">
        <w:rPr>
          <w:b/>
        </w:rPr>
        <w:t>REGEX:UPSTR:[A-Z]{2,}</w:t>
      </w:r>
    </w:p>
    <w:p w:rsidR="008C37DC" w:rsidRPr="001C55B4" w:rsidRDefault="008C37DC" w:rsidP="008C37DC">
      <w:pPr>
        <w:pStyle w:val="a3"/>
        <w:numPr>
          <w:ilvl w:val="1"/>
          <w:numId w:val="2"/>
        </w:numPr>
        <w:ind w:firstLineChars="0"/>
        <w:rPr>
          <w:b/>
        </w:rPr>
      </w:pPr>
      <w:r w:rsidRPr="001C55B4">
        <w:rPr>
          <w:rFonts w:hint="eastAsia"/>
          <w:b/>
        </w:rPr>
        <w:t xml:space="preserve">MCONCEPT:mconcept_name:(word|CONCEPT|REGEX) </w:t>
      </w:r>
    </w:p>
    <w:p w:rsidR="008C37DC" w:rsidRDefault="008C37DC" w:rsidP="008C37DC">
      <w:pPr>
        <w:ind w:left="856" w:firstLine="202"/>
      </w:pPr>
      <w:r>
        <w:rPr>
          <w:rFonts w:hint="eastAsia"/>
        </w:rPr>
        <w:t>如</w:t>
      </w:r>
      <w:r w:rsidRPr="00533F04">
        <w:rPr>
          <w:rFonts w:hint="eastAsia"/>
          <w:b/>
        </w:rPr>
        <w:t>MONCEPT</w:t>
      </w:r>
      <w:r>
        <w:rPr>
          <w:rFonts w:hint="eastAsia"/>
        </w:rPr>
        <w:t>:SCHOOL:LOCNUM</w:t>
      </w:r>
      <w:r>
        <w:rPr>
          <w:rFonts w:hint="eastAsia"/>
        </w:rPr>
        <w:t>小学</w:t>
      </w:r>
    </w:p>
    <w:p w:rsidR="008C37DC" w:rsidRDefault="008C37DC" w:rsidP="008C37DC">
      <w:r>
        <w:rPr>
          <w:rFonts w:hint="eastAsia"/>
        </w:rPr>
        <w:t xml:space="preserve">     </w:t>
      </w:r>
      <w:r>
        <w:rPr>
          <w:rFonts w:hint="eastAsia"/>
        </w:rPr>
        <w:tab/>
      </w:r>
      <w:r>
        <w:rPr>
          <w:rFonts w:hint="eastAsia"/>
        </w:rPr>
        <w:tab/>
        <w:t xml:space="preserve"> </w:t>
      </w:r>
      <w:r w:rsidRPr="006A30F9">
        <w:rPr>
          <w:rFonts w:hint="eastAsia"/>
          <w:b/>
        </w:rPr>
        <w:t>CONCEPT</w:t>
      </w:r>
      <w:r>
        <w:rPr>
          <w:rFonts w:hint="eastAsia"/>
        </w:rPr>
        <w:t>:LOC:</w:t>
      </w:r>
      <w:r>
        <w:rPr>
          <w:rFonts w:hint="eastAsia"/>
        </w:rPr>
        <w:t>北京</w:t>
      </w:r>
      <w:r>
        <w:rPr>
          <w:rFonts w:hint="eastAsia"/>
        </w:rPr>
        <w:t xml:space="preserve"> </w:t>
      </w:r>
    </w:p>
    <w:p w:rsidR="008C37DC" w:rsidRDefault="008C37DC" w:rsidP="008C37DC">
      <w:r>
        <w:rPr>
          <w:rFonts w:hint="eastAsia"/>
        </w:rPr>
        <w:t xml:space="preserve">     </w:t>
      </w:r>
      <w:r>
        <w:rPr>
          <w:rFonts w:hint="eastAsia"/>
        </w:rPr>
        <w:tab/>
      </w:r>
      <w:r>
        <w:rPr>
          <w:rFonts w:hint="eastAsia"/>
        </w:rPr>
        <w:tab/>
        <w:t xml:space="preserve"> </w:t>
      </w:r>
      <w:r w:rsidRPr="006E0922">
        <w:rPr>
          <w:rFonts w:hint="eastAsia"/>
          <w:b/>
        </w:rPr>
        <w:t>CONCEPT</w:t>
      </w:r>
      <w:r>
        <w:rPr>
          <w:rFonts w:hint="eastAsia"/>
        </w:rPr>
        <w:t>:NUM:</w:t>
      </w:r>
      <w:r>
        <w:rPr>
          <w:rFonts w:hint="eastAsia"/>
        </w:rPr>
        <w:t>第</w:t>
      </w:r>
      <w:r>
        <w:rPr>
          <w:rFonts w:hint="eastAsia"/>
        </w:rPr>
        <w:t>[1-9]</w:t>
      </w:r>
    </w:p>
    <w:p w:rsidR="008C37DC" w:rsidRDefault="008C37DC" w:rsidP="008C37DC">
      <w:pPr>
        <w:ind w:left="840" w:firstLineChars="100" w:firstLine="210"/>
      </w:pPr>
      <w:r>
        <w:rPr>
          <w:rFonts w:hint="eastAsia"/>
        </w:rPr>
        <w:t>由于定义了</w:t>
      </w:r>
      <w:r>
        <w:rPr>
          <w:rFonts w:hint="eastAsia"/>
        </w:rPr>
        <w:t>LOC</w:t>
      </w:r>
      <w:r>
        <w:rPr>
          <w:rFonts w:hint="eastAsia"/>
        </w:rPr>
        <w:t>，</w:t>
      </w:r>
      <w:r>
        <w:rPr>
          <w:rFonts w:hint="eastAsia"/>
        </w:rPr>
        <w:t>NUM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 w:rsidRPr="00DE76A5">
        <w:rPr>
          <w:rFonts w:hint="eastAsia"/>
          <w:b/>
          <w:i/>
        </w:rPr>
        <w:t>drawline</w:t>
      </w:r>
      <w:r>
        <w:rPr>
          <w:rFonts w:hint="eastAsia"/>
        </w:rPr>
        <w:t xml:space="preserve"> </w:t>
      </w:r>
      <w:r>
        <w:rPr>
          <w:rFonts w:hint="eastAsia"/>
        </w:rPr>
        <w:t>会自动将</w:t>
      </w:r>
      <w:r>
        <w:rPr>
          <w:rFonts w:hint="eastAsia"/>
        </w:rPr>
        <w:t>LOCNUM</w:t>
      </w:r>
      <w:r>
        <w:rPr>
          <w:rFonts w:hint="eastAsia"/>
        </w:rPr>
        <w:t>拆成</w:t>
      </w:r>
      <w:r>
        <w:rPr>
          <w:rFonts w:hint="eastAsia"/>
        </w:rPr>
        <w:t>LOC</w:t>
      </w:r>
      <w:r>
        <w:rPr>
          <w:rFonts w:hint="eastAsia"/>
        </w:rPr>
        <w:t>和</w:t>
      </w:r>
      <w:r>
        <w:rPr>
          <w:rFonts w:hint="eastAsia"/>
        </w:rPr>
        <w:t>NUM</w:t>
      </w:r>
      <w:r>
        <w:rPr>
          <w:rFonts w:hint="eastAsia"/>
        </w:rPr>
        <w:t>，不需在它们之间加空格（否则认为空格也需匹配）。</w:t>
      </w:r>
      <w:r>
        <w:rPr>
          <w:rFonts w:hint="eastAsia"/>
        </w:rPr>
        <w:t xml:space="preserve"> </w:t>
      </w:r>
      <w:r w:rsidRPr="00DB4C03">
        <w:rPr>
          <w:rFonts w:hint="eastAsia"/>
          <w:b/>
          <w:i/>
        </w:rPr>
        <w:t>drawline</w:t>
      </w:r>
      <w:r>
        <w:rPr>
          <w:rFonts w:hint="eastAsia"/>
        </w:rPr>
        <w:t>拆分单词时</w:t>
      </w:r>
      <w:r w:rsidRPr="00086F08">
        <w:rPr>
          <w:rFonts w:hint="eastAsia"/>
          <w:b/>
        </w:rPr>
        <w:t>优先考虑长单词</w:t>
      </w:r>
      <w:r>
        <w:rPr>
          <w:rFonts w:hint="eastAsia"/>
        </w:rPr>
        <w:t>，如还定义了一个</w:t>
      </w:r>
    </w:p>
    <w:p w:rsidR="008C37DC" w:rsidRDefault="008C37DC" w:rsidP="008C37DC">
      <w:r>
        <w:rPr>
          <w:rFonts w:hint="eastAsia"/>
        </w:rPr>
        <w:t xml:space="preserve">      </w:t>
      </w:r>
      <w:r>
        <w:rPr>
          <w:rFonts w:hint="eastAsia"/>
        </w:rPr>
        <w:tab/>
      </w:r>
      <w:r>
        <w:rPr>
          <w:rFonts w:hint="eastAsia"/>
        </w:rPr>
        <w:tab/>
      </w:r>
      <w:r w:rsidRPr="002C784C">
        <w:rPr>
          <w:rFonts w:hint="eastAsia"/>
          <w:b/>
        </w:rPr>
        <w:t>CONCEPT</w:t>
      </w:r>
      <w:r>
        <w:rPr>
          <w:rFonts w:hint="eastAsia"/>
        </w:rPr>
        <w:t>:LOCNUM:</w:t>
      </w:r>
      <w:r>
        <w:rPr>
          <w:rFonts w:hint="eastAsia"/>
        </w:rPr>
        <w:t>北京第一</w:t>
      </w:r>
    </w:p>
    <w:p w:rsidR="008C37DC" w:rsidRDefault="008C37DC" w:rsidP="008C37DC">
      <w:r>
        <w:rPr>
          <w:rFonts w:hint="eastAsia"/>
        </w:rPr>
        <w:t xml:space="preserve">       </w:t>
      </w:r>
      <w:r>
        <w:rPr>
          <w:rFonts w:hint="eastAsia"/>
        </w:rPr>
        <w:tab/>
      </w:r>
      <w:r w:rsidRPr="002047A1">
        <w:rPr>
          <w:rFonts w:hint="eastAsia"/>
          <w:b/>
          <w:i/>
        </w:rPr>
        <w:t>drawline</w:t>
      </w:r>
      <w:r>
        <w:rPr>
          <w:rFonts w:hint="eastAsia"/>
        </w:rPr>
        <w:t>就不会拆分</w:t>
      </w:r>
      <w:r>
        <w:rPr>
          <w:rFonts w:hint="eastAsia"/>
        </w:rPr>
        <w:t>LOCNUM</w:t>
      </w:r>
      <w:r>
        <w:rPr>
          <w:rFonts w:hint="eastAsia"/>
        </w:rPr>
        <w:t>，而是将</w:t>
      </w:r>
      <w:r>
        <w:rPr>
          <w:rFonts w:hint="eastAsia"/>
        </w:rPr>
        <w:t>LOCNUM</w:t>
      </w:r>
      <w:r>
        <w:rPr>
          <w:rFonts w:hint="eastAsia"/>
        </w:rPr>
        <w:t>当作一个整体，</w:t>
      </w:r>
      <w:r>
        <w:rPr>
          <w:rFonts w:hint="eastAsia"/>
        </w:rPr>
        <w:t xml:space="preserve"> </w:t>
      </w:r>
      <w:r>
        <w:rPr>
          <w:rFonts w:hint="eastAsia"/>
        </w:rPr>
        <w:t>因此不会用到</w:t>
      </w:r>
      <w:r>
        <w:rPr>
          <w:rFonts w:hint="eastAsia"/>
        </w:rPr>
        <w:t>LOC</w:t>
      </w:r>
      <w:r>
        <w:rPr>
          <w:rFonts w:hint="eastAsia"/>
        </w:rPr>
        <w:t>和</w:t>
      </w:r>
      <w:r>
        <w:rPr>
          <w:rFonts w:hint="eastAsia"/>
        </w:rPr>
        <w:t>NUM</w:t>
      </w:r>
      <w:r>
        <w:rPr>
          <w:rFonts w:hint="eastAsia"/>
        </w:rPr>
        <w:t>，这时不会匹配北京第</w:t>
      </w:r>
      <w:r>
        <w:rPr>
          <w:rFonts w:hint="eastAsia"/>
        </w:rPr>
        <w:t>2</w:t>
      </w:r>
      <w:r>
        <w:rPr>
          <w:rFonts w:hint="eastAsia"/>
        </w:rPr>
        <w:t>小学，而只会匹配北京第一小学。</w:t>
      </w:r>
    </w:p>
    <w:p w:rsidR="008C37DC" w:rsidRDefault="008C37DC" w:rsidP="008C37DC"/>
    <w:p w:rsidR="008C37DC" w:rsidRDefault="008C37DC" w:rsidP="008C37DC">
      <w:pPr>
        <w:pStyle w:val="a3"/>
        <w:numPr>
          <w:ilvl w:val="0"/>
          <w:numId w:val="2"/>
        </w:numPr>
        <w:ind w:firstLineChars="0"/>
      </w:pPr>
      <w:r w:rsidRPr="009F2F71">
        <w:rPr>
          <w:rFonts w:hint="eastAsia"/>
          <w:b/>
        </w:rPr>
        <w:t>定义规则</w:t>
      </w:r>
      <w:r w:rsidRPr="002F3BF3">
        <w:rPr>
          <w:rFonts w:hint="eastAsia"/>
        </w:rPr>
        <w:t>，</w:t>
      </w:r>
      <w:r>
        <w:rPr>
          <w:rFonts w:hint="eastAsia"/>
        </w:rPr>
        <w:t>如</w:t>
      </w:r>
    </w:p>
    <w:p w:rsidR="008C37DC" w:rsidRDefault="008C37DC" w:rsidP="008C37DC">
      <w:pPr>
        <w:ind w:firstLine="420"/>
        <w:rPr>
          <w:b/>
        </w:rPr>
      </w:pPr>
      <w:r w:rsidRPr="0035510A">
        <w:rPr>
          <w:b/>
        </w:rPr>
        <w:t>MCONCEPT_RULE:obj_pattern(per, loc, time, org):</w:t>
      </w:r>
    </w:p>
    <w:p w:rsidR="008C37DC" w:rsidRDefault="008C37DC" w:rsidP="008C37DC">
      <w:pPr>
        <w:ind w:firstLine="420"/>
        <w:rPr>
          <w:b/>
        </w:rPr>
      </w:pPr>
      <w:r w:rsidRPr="0035510A">
        <w:rPr>
          <w:b/>
        </w:rPr>
        <w:lastRenderedPageBreak/>
        <w:t>(SENT, "_per{PERSON}", "_loc{LOCATION}", "_time{TIME}",</w:t>
      </w:r>
      <w:r>
        <w:rPr>
          <w:rFonts w:hint="eastAsia"/>
          <w:b/>
        </w:rPr>
        <w:t xml:space="preserve">  </w:t>
      </w:r>
      <w:r w:rsidRPr="0035510A">
        <w:rPr>
          <w:b/>
        </w:rPr>
        <w:t>"_org{ORG}")</w:t>
      </w:r>
    </w:p>
    <w:p w:rsidR="008C37DC" w:rsidRPr="00D96362" w:rsidRDefault="008C37DC" w:rsidP="008C37DC">
      <w:pPr>
        <w:ind w:firstLine="420"/>
        <w:rPr>
          <w:b/>
        </w:rPr>
      </w:pPr>
    </w:p>
    <w:p w:rsidR="008C37DC" w:rsidRDefault="008C37DC" w:rsidP="008C37DC">
      <w:pPr>
        <w:ind w:firstLine="420"/>
      </w:pPr>
      <w:r>
        <w:rPr>
          <w:rFonts w:hint="eastAsia"/>
        </w:rPr>
        <w:t>其中</w:t>
      </w:r>
      <w:r>
        <w:rPr>
          <w:rFonts w:hint="eastAsia"/>
        </w:rPr>
        <w:t>PERSON, LOCATION, TIME</w:t>
      </w:r>
      <w:r>
        <w:rPr>
          <w:rFonts w:hint="eastAsia"/>
        </w:rPr>
        <w:t>和</w:t>
      </w:r>
      <w:r>
        <w:rPr>
          <w:rFonts w:hint="eastAsia"/>
        </w:rPr>
        <w:t>ORG</w:t>
      </w:r>
      <w:r>
        <w:rPr>
          <w:rFonts w:hint="eastAsia"/>
        </w:rPr>
        <w:t>是定义的</w:t>
      </w:r>
      <w:r w:rsidRPr="00B83C59">
        <w:rPr>
          <w:rFonts w:hint="eastAsia"/>
          <w:b/>
        </w:rPr>
        <w:t>CONCEPT</w:t>
      </w:r>
      <w:r>
        <w:rPr>
          <w:rFonts w:hint="eastAsia"/>
        </w:rPr>
        <w:t>或</w:t>
      </w:r>
      <w:r w:rsidRPr="00B83C59">
        <w:rPr>
          <w:rFonts w:hint="eastAsia"/>
          <w:b/>
        </w:rPr>
        <w:t>MCONCEPT</w:t>
      </w:r>
      <w:r>
        <w:rPr>
          <w:rFonts w:hint="eastAsia"/>
        </w:rPr>
        <w:t>类型的概念。</w:t>
      </w:r>
      <w:r>
        <w:rPr>
          <w:rFonts w:hint="eastAsia"/>
        </w:rPr>
        <w:t xml:space="preserve"> </w:t>
      </w:r>
      <w:r>
        <w:rPr>
          <w:rFonts w:hint="eastAsia"/>
        </w:rPr>
        <w:t>而</w:t>
      </w:r>
      <w:r>
        <w:rPr>
          <w:rFonts w:hint="eastAsia"/>
        </w:rPr>
        <w:t>per, loc, time, org</w:t>
      </w:r>
      <w:r>
        <w:rPr>
          <w:rFonts w:hint="eastAsia"/>
        </w:rPr>
        <w:t>是参数名，将会在结果输出。模式规则可以任意</w:t>
      </w:r>
      <w:r w:rsidRPr="00C41E7C">
        <w:rPr>
          <w:rFonts w:hint="eastAsia"/>
          <w:b/>
        </w:rPr>
        <w:t>嵌套使用</w:t>
      </w:r>
      <w:r w:rsidR="00C41E7C">
        <w:rPr>
          <w:rFonts w:hint="eastAsia"/>
        </w:rPr>
        <w:t>(</w:t>
      </w:r>
      <w:r w:rsidR="00C41E7C">
        <w:rPr>
          <w:rFonts w:hint="eastAsia"/>
        </w:rPr>
        <w:t>但不能递归</w:t>
      </w:r>
      <w:r w:rsidR="00C41E7C">
        <w:rPr>
          <w:rFonts w:hint="eastAsia"/>
        </w:rPr>
        <w:t>)</w:t>
      </w:r>
      <w:r>
        <w:rPr>
          <w:rFonts w:hint="eastAsia"/>
        </w:rPr>
        <w:t xml:space="preserve">, </w:t>
      </w:r>
      <w:r>
        <w:rPr>
          <w:rFonts w:hint="eastAsia"/>
        </w:rPr>
        <w:t>如</w:t>
      </w:r>
    </w:p>
    <w:p w:rsidR="008C37DC" w:rsidRPr="00134197" w:rsidRDefault="008C37DC" w:rsidP="008C37DC">
      <w:pPr>
        <w:rPr>
          <w:b/>
        </w:rPr>
      </w:pPr>
      <w:r>
        <w:t xml:space="preserve">    </w:t>
      </w:r>
      <w:r w:rsidRPr="00134197">
        <w:rPr>
          <w:b/>
        </w:rPr>
        <w:t>MCONCEPT_RULE:obj_pattern(per, loc, time, org): (SENT, (DIST_2, "_per{PERSON}", "_loc{LOCATION}"),  (OR,</w:t>
      </w:r>
      <w:r w:rsidRPr="00134197">
        <w:rPr>
          <w:rFonts w:hint="eastAsia"/>
          <w:b/>
        </w:rPr>
        <w:t xml:space="preserve"> </w:t>
      </w:r>
      <w:r w:rsidRPr="00134197">
        <w:rPr>
          <w:b/>
        </w:rPr>
        <w:t>"_time{TIME}", "_org{ORG}"))</w:t>
      </w:r>
    </w:p>
    <w:p w:rsidR="008C37DC" w:rsidRDefault="008C37DC" w:rsidP="008C37DC"/>
    <w:p w:rsidR="008C37DC" w:rsidRDefault="008C37DC" w:rsidP="008C37DC">
      <w:pPr>
        <w:ind w:firstLine="420"/>
      </w:pPr>
      <w:r>
        <w:rPr>
          <w:rFonts w:hint="eastAsia"/>
        </w:rPr>
        <w:t>目前支持的操作符有：</w:t>
      </w:r>
    </w:p>
    <w:tbl>
      <w:tblPr>
        <w:tblStyle w:val="a4"/>
        <w:tblW w:w="0" w:type="auto"/>
        <w:tblInd w:w="534" w:type="dxa"/>
        <w:tblLook w:val="04A0" w:firstRow="1" w:lastRow="0" w:firstColumn="1" w:lastColumn="0" w:noHBand="0" w:noVBand="1"/>
      </w:tblPr>
      <w:tblGrid>
        <w:gridCol w:w="1842"/>
        <w:gridCol w:w="7371"/>
      </w:tblGrid>
      <w:tr w:rsidR="008C37DC" w:rsidTr="00444AE4">
        <w:tc>
          <w:tcPr>
            <w:tcW w:w="1842" w:type="dxa"/>
          </w:tcPr>
          <w:p w:rsidR="008C37DC" w:rsidRDefault="008C37DC" w:rsidP="00AF624A">
            <w:pPr>
              <w:jc w:val="center"/>
            </w:pPr>
            <w:r>
              <w:rPr>
                <w:rFonts w:hint="eastAsia"/>
              </w:rPr>
              <w:t>操作符</w:t>
            </w:r>
          </w:p>
        </w:tc>
        <w:tc>
          <w:tcPr>
            <w:tcW w:w="7371" w:type="dxa"/>
          </w:tcPr>
          <w:p w:rsidR="008C37DC" w:rsidRDefault="008C37DC" w:rsidP="00AF624A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8C37DC" w:rsidTr="00444AE4">
        <w:tc>
          <w:tcPr>
            <w:tcW w:w="1842" w:type="dxa"/>
          </w:tcPr>
          <w:p w:rsidR="008C37DC" w:rsidRPr="00E73E7A" w:rsidRDefault="008C37DC" w:rsidP="00AF624A">
            <w:pPr>
              <w:jc w:val="center"/>
              <w:rPr>
                <w:b/>
              </w:rPr>
            </w:pPr>
            <w:r w:rsidRPr="00E73E7A">
              <w:rPr>
                <w:rFonts w:hint="eastAsia"/>
                <w:b/>
              </w:rPr>
              <w:t>AND</w:t>
            </w:r>
          </w:p>
        </w:tc>
        <w:tc>
          <w:tcPr>
            <w:tcW w:w="7371" w:type="dxa"/>
          </w:tcPr>
          <w:p w:rsidR="008C37DC" w:rsidRPr="008749B9" w:rsidRDefault="008C37DC" w:rsidP="00AF624A">
            <w:r>
              <w:rPr>
                <w:rFonts w:hint="eastAsia"/>
              </w:rPr>
              <w:t>所有子句都出现的字符串才会被匹配。</w:t>
            </w:r>
          </w:p>
        </w:tc>
      </w:tr>
      <w:tr w:rsidR="008C37DC" w:rsidTr="00444AE4">
        <w:tc>
          <w:tcPr>
            <w:tcW w:w="1842" w:type="dxa"/>
          </w:tcPr>
          <w:p w:rsidR="008C37DC" w:rsidRDefault="008C37DC" w:rsidP="00AF624A">
            <w:pPr>
              <w:jc w:val="center"/>
            </w:pPr>
            <w:r w:rsidRPr="00137FC9">
              <w:rPr>
                <w:rFonts w:hint="eastAsia"/>
                <w:b/>
              </w:rPr>
              <w:t>OR</w:t>
            </w:r>
          </w:p>
        </w:tc>
        <w:tc>
          <w:tcPr>
            <w:tcW w:w="7371" w:type="dxa"/>
          </w:tcPr>
          <w:p w:rsidR="008C37DC" w:rsidRDefault="008C37DC" w:rsidP="00AF624A">
            <w:r>
              <w:rPr>
                <w:rFonts w:hint="eastAsia"/>
              </w:rPr>
              <w:t>只要有一个子句出现，该字符串就会被匹配。</w:t>
            </w:r>
          </w:p>
        </w:tc>
      </w:tr>
      <w:tr w:rsidR="008C37DC" w:rsidTr="00444AE4">
        <w:tc>
          <w:tcPr>
            <w:tcW w:w="1842" w:type="dxa"/>
          </w:tcPr>
          <w:p w:rsidR="008C37DC" w:rsidRDefault="008C37DC" w:rsidP="00AF624A">
            <w:pPr>
              <w:jc w:val="center"/>
            </w:pPr>
            <w:r w:rsidRPr="00137FC9">
              <w:rPr>
                <w:rFonts w:hint="eastAsia"/>
                <w:b/>
              </w:rPr>
              <w:t>SENT</w:t>
            </w:r>
          </w:p>
        </w:tc>
        <w:tc>
          <w:tcPr>
            <w:tcW w:w="7371" w:type="dxa"/>
          </w:tcPr>
          <w:p w:rsidR="008C37DC" w:rsidRDefault="008C37DC" w:rsidP="00AF624A">
            <w:r>
              <w:rPr>
                <w:rFonts w:hint="eastAsia"/>
              </w:rPr>
              <w:t>所有子句都出现在同一个句子，该字符串才会被匹配。</w:t>
            </w:r>
          </w:p>
          <w:p w:rsidR="008C37DC" w:rsidRDefault="008C37DC" w:rsidP="00AF624A">
            <w:r w:rsidRPr="004F63A0">
              <w:rPr>
                <w:rFonts w:hint="eastAsia"/>
                <w:b/>
                <w:i/>
              </w:rPr>
              <w:t>drawline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以</w:t>
            </w:r>
            <w:r>
              <w:rPr>
                <w:rFonts w:hint="eastAsia"/>
              </w:rPr>
              <w:t>".?!</w:t>
            </w:r>
            <w:r>
              <w:rPr>
                <w:rFonts w:hint="eastAsia"/>
              </w:rPr>
              <w:t>。？！</w:t>
            </w:r>
            <w:r>
              <w:rPr>
                <w:rFonts w:hint="eastAsia"/>
              </w:rPr>
              <w:t>"</w:t>
            </w:r>
            <w:r>
              <w:rPr>
                <w:rFonts w:hint="eastAsia"/>
              </w:rPr>
              <w:t>及换行符来</w:t>
            </w:r>
            <w:r w:rsidRPr="00DB275C">
              <w:rPr>
                <w:rFonts w:hint="eastAsia"/>
                <w:b/>
              </w:rPr>
              <w:t>断句</w:t>
            </w:r>
            <w:r>
              <w:rPr>
                <w:rFonts w:hint="eastAsia"/>
              </w:rPr>
              <w:t>（换行符是为了处理如表格型等无明确句号的文章）。</w:t>
            </w:r>
          </w:p>
        </w:tc>
      </w:tr>
      <w:tr w:rsidR="008C37DC" w:rsidTr="00444AE4">
        <w:tc>
          <w:tcPr>
            <w:tcW w:w="1842" w:type="dxa"/>
          </w:tcPr>
          <w:p w:rsidR="008C37DC" w:rsidRDefault="008C37DC" w:rsidP="00AF624A">
            <w:pPr>
              <w:jc w:val="center"/>
            </w:pPr>
            <w:r w:rsidRPr="00137FC9">
              <w:rPr>
                <w:rFonts w:hint="eastAsia"/>
                <w:b/>
              </w:rPr>
              <w:t>ORD</w:t>
            </w:r>
          </w:p>
        </w:tc>
        <w:tc>
          <w:tcPr>
            <w:tcW w:w="7371" w:type="dxa"/>
          </w:tcPr>
          <w:p w:rsidR="008C37DC" w:rsidRDefault="008C37DC" w:rsidP="00AF624A">
            <w:r>
              <w:rPr>
                <w:rFonts w:hint="eastAsia"/>
              </w:rPr>
              <w:t>所有子句按规则定义的顺序同时出现，该字符串才会被匹配。</w:t>
            </w:r>
          </w:p>
        </w:tc>
      </w:tr>
      <w:tr w:rsidR="008C37DC" w:rsidTr="00444AE4">
        <w:tc>
          <w:tcPr>
            <w:tcW w:w="1842" w:type="dxa"/>
          </w:tcPr>
          <w:p w:rsidR="008C37DC" w:rsidRPr="00137FC9" w:rsidRDefault="008C37DC" w:rsidP="00AF624A">
            <w:pPr>
              <w:jc w:val="center"/>
              <w:rPr>
                <w:b/>
              </w:rPr>
            </w:pPr>
            <w:r w:rsidRPr="00137FC9">
              <w:rPr>
                <w:rFonts w:hint="eastAsia"/>
                <w:b/>
              </w:rPr>
              <w:t>DIST_n</w:t>
            </w:r>
          </w:p>
        </w:tc>
        <w:tc>
          <w:tcPr>
            <w:tcW w:w="7371" w:type="dxa"/>
          </w:tcPr>
          <w:p w:rsidR="008C37DC" w:rsidRDefault="008C37DC" w:rsidP="00AF624A">
            <w:r>
              <w:rPr>
                <w:rFonts w:hint="eastAsia"/>
              </w:rPr>
              <w:t>所有子句同时出现在字符串，且</w:t>
            </w:r>
            <w:r w:rsidRPr="008B63B7">
              <w:rPr>
                <w:rFonts w:hint="eastAsia"/>
                <w:b/>
              </w:rPr>
              <w:t>相邻</w:t>
            </w:r>
            <w:r w:rsidRPr="008B63B7">
              <w:rPr>
                <w:rFonts w:hint="eastAsia"/>
              </w:rPr>
              <w:t>子句实例距离</w:t>
            </w:r>
            <w:r w:rsidR="008B63B7">
              <w:rPr>
                <w:rFonts w:hint="eastAsia"/>
              </w:rPr>
              <w:t>（</w:t>
            </w:r>
            <w:r w:rsidR="008B63B7" w:rsidRPr="008B63B7">
              <w:rPr>
                <w:rFonts w:hint="eastAsia"/>
                <w:b/>
              </w:rPr>
              <w:t>间隔距离</w:t>
            </w:r>
            <w:r w:rsidR="008B63B7">
              <w:rPr>
                <w:rFonts w:hint="eastAsia"/>
              </w:rPr>
              <w:t>）</w:t>
            </w:r>
            <w:r>
              <w:rPr>
                <w:rFonts w:hint="eastAsia"/>
              </w:rPr>
              <w:t>不超过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个词时，该字符串会被匹配。</w:t>
            </w:r>
          </w:p>
          <w:p w:rsidR="008C37DC" w:rsidRDefault="008C37DC" w:rsidP="00AF624A">
            <w:r w:rsidRPr="00802EB7">
              <w:rPr>
                <w:rFonts w:hint="eastAsia"/>
                <w:b/>
                <w:i/>
              </w:rPr>
              <w:t>drawlin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将</w:t>
            </w:r>
            <w:r w:rsidRPr="00AF33FF">
              <w:rPr>
                <w:rFonts w:hint="eastAsia"/>
                <w:b/>
              </w:rPr>
              <w:t>词</w:t>
            </w:r>
            <w:r>
              <w:rPr>
                <w:rFonts w:hint="eastAsia"/>
              </w:rPr>
              <w:t>定义为：</w:t>
            </w:r>
          </w:p>
          <w:p w:rsidR="008C37DC" w:rsidRDefault="008C37DC" w:rsidP="00AF624A">
            <w:pPr>
              <w:pStyle w:val="a3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单个中文符号（包括汉字，中文标点符号）</w:t>
            </w:r>
          </w:p>
          <w:p w:rsidR="008C37DC" w:rsidRDefault="008C37DC" w:rsidP="00AF624A">
            <w:pPr>
              <w:pStyle w:val="a3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断句符号（如上述）</w:t>
            </w:r>
          </w:p>
          <w:p w:rsidR="008C37DC" w:rsidRDefault="008C37DC" w:rsidP="00AF624A">
            <w:pPr>
              <w:pStyle w:val="a3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英文单词</w:t>
            </w:r>
          </w:p>
          <w:p w:rsidR="008C37DC" w:rsidRDefault="008C37DC" w:rsidP="00AF624A">
            <w:pPr>
              <w:pStyle w:val="a3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数字串</w:t>
            </w:r>
          </w:p>
          <w:p w:rsidR="008C37DC" w:rsidRPr="00B01BF1" w:rsidRDefault="008C37DC" w:rsidP="00AF624A">
            <w:pPr>
              <w:pStyle w:val="a3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连续的英文标点符号及空格</w:t>
            </w:r>
          </w:p>
        </w:tc>
      </w:tr>
    </w:tbl>
    <w:p w:rsidR="008C37DC" w:rsidRDefault="008C37DC" w:rsidP="008C37DC">
      <w:pPr>
        <w:ind w:firstLine="420"/>
      </w:pPr>
    </w:p>
    <w:p w:rsidR="008C37DC" w:rsidRDefault="008C37DC" w:rsidP="008C37DC">
      <w:pPr>
        <w:ind w:firstLine="420"/>
      </w:pPr>
    </w:p>
    <w:p w:rsidR="008C37DC" w:rsidRDefault="00D12C0C" w:rsidP="00CF6FF2">
      <w:pPr>
        <w:pStyle w:val="2"/>
      </w:pPr>
      <w:bookmarkStart w:id="110" w:name="_Toc366089614"/>
      <w:r>
        <w:rPr>
          <w:rFonts w:hint="eastAsia"/>
        </w:rPr>
        <w:t>注意事项</w:t>
      </w:r>
      <w:bookmarkEnd w:id="110"/>
    </w:p>
    <w:p w:rsidR="004827A9" w:rsidRDefault="004827A9" w:rsidP="00706CF4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模板及文本文件都需要是</w:t>
      </w:r>
      <w:r>
        <w:rPr>
          <w:rFonts w:hint="eastAsia"/>
        </w:rPr>
        <w:t>UTF-8</w:t>
      </w:r>
      <w:r>
        <w:rPr>
          <w:rFonts w:hint="eastAsia"/>
        </w:rPr>
        <w:t>编码，结</w:t>
      </w:r>
      <w:r w:rsidR="00706CF4">
        <w:rPr>
          <w:rFonts w:hint="eastAsia"/>
        </w:rPr>
        <w:tab/>
      </w:r>
      <w:r>
        <w:rPr>
          <w:rFonts w:hint="eastAsia"/>
        </w:rPr>
        <w:t>果文件也是</w:t>
      </w:r>
      <w:r>
        <w:rPr>
          <w:rFonts w:hint="eastAsia"/>
        </w:rPr>
        <w:t>UTF-8</w:t>
      </w:r>
      <w:r>
        <w:rPr>
          <w:rFonts w:hint="eastAsia"/>
        </w:rPr>
        <w:t>编码</w:t>
      </w:r>
    </w:p>
    <w:p w:rsidR="00E8056E" w:rsidRDefault="004B2665" w:rsidP="004827A9">
      <w:pPr>
        <w:pStyle w:val="a3"/>
        <w:numPr>
          <w:ilvl w:val="1"/>
          <w:numId w:val="3"/>
        </w:numPr>
        <w:ind w:firstLineChars="0"/>
      </w:pPr>
      <w:r w:rsidRPr="004B2665">
        <w:rPr>
          <w:rFonts w:hint="eastAsia"/>
          <w:b/>
          <w:i/>
        </w:rPr>
        <w:t>drawline</w:t>
      </w:r>
      <w:r>
        <w:rPr>
          <w:rFonts w:hint="eastAsia"/>
        </w:rPr>
        <w:t xml:space="preserve"> </w:t>
      </w:r>
      <w:r>
        <w:rPr>
          <w:rFonts w:hint="eastAsia"/>
        </w:rPr>
        <w:t>对输入规则的先后顺序没有要求</w:t>
      </w:r>
    </w:p>
    <w:p w:rsidR="003061A4" w:rsidRDefault="004827A9" w:rsidP="004827A9">
      <w:pPr>
        <w:pStyle w:val="a3"/>
        <w:numPr>
          <w:ilvl w:val="1"/>
          <w:numId w:val="3"/>
        </w:numPr>
        <w:ind w:firstLineChars="0"/>
        <w:rPr>
          <w:rFonts w:hint="eastAsia"/>
        </w:rPr>
      </w:pPr>
      <w:r>
        <w:rPr>
          <w:rFonts w:hint="eastAsia"/>
        </w:rPr>
        <w:t>定义概念及规则，严格按照</w:t>
      </w:r>
      <w:r w:rsidR="007A538B">
        <w:rPr>
          <w:rFonts w:hint="eastAsia"/>
        </w:rPr>
        <w:t>附录</w:t>
      </w:r>
      <w:r>
        <w:rPr>
          <w:rFonts w:hint="eastAsia"/>
        </w:rPr>
        <w:t>的说明定义，如</w:t>
      </w:r>
    </w:p>
    <w:p w:rsidR="00F02BBC" w:rsidRDefault="004827A9" w:rsidP="00F02BBC">
      <w:pPr>
        <w:pStyle w:val="a3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不要用中文冒号</w:t>
      </w:r>
      <w:r w:rsidR="007A538B">
        <w:rPr>
          <w:rFonts w:hint="eastAsia"/>
        </w:rPr>
        <w:t>代替</w:t>
      </w:r>
    </w:p>
    <w:p w:rsidR="00F02BBC" w:rsidRDefault="00F02BBC" w:rsidP="00F02BBC">
      <w:pPr>
        <w:pStyle w:val="a3"/>
        <w:ind w:left="1260" w:firstLineChars="0" w:firstLine="0"/>
        <w:rPr>
          <w:rFonts w:hint="eastAsia"/>
        </w:rPr>
      </w:pPr>
      <w:r w:rsidRPr="006A30F9">
        <w:rPr>
          <w:rFonts w:hint="eastAsia"/>
          <w:b/>
        </w:rPr>
        <w:t>CONCEPT</w:t>
      </w:r>
      <w:r w:rsidR="00B3192D" w:rsidRPr="00F36050">
        <w:rPr>
          <w:rFonts w:hint="eastAsia"/>
          <w:color w:val="FF0000"/>
        </w:rPr>
        <w:t>：</w:t>
      </w:r>
      <w:r>
        <w:rPr>
          <w:rFonts w:hint="eastAsia"/>
        </w:rPr>
        <w:t>COUNTRY</w:t>
      </w:r>
      <w:r w:rsidR="00F36050" w:rsidRPr="00F36050">
        <w:rPr>
          <w:rFonts w:hint="eastAsia"/>
          <w:color w:val="FF0000"/>
        </w:rPr>
        <w:t>：</w:t>
      </w:r>
      <w:r>
        <w:rPr>
          <w:rFonts w:hint="eastAsia"/>
        </w:rPr>
        <w:t>中国</w:t>
      </w:r>
    </w:p>
    <w:p w:rsidR="00AE3383" w:rsidRDefault="008B2BBA" w:rsidP="008B2BBA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不要用中文</w:t>
      </w:r>
      <w:r>
        <w:rPr>
          <w:rFonts w:hint="eastAsia"/>
        </w:rPr>
        <w:t>引号代替</w:t>
      </w:r>
    </w:p>
    <w:p w:rsidR="00BB0FF6" w:rsidRDefault="004827A9" w:rsidP="004827A9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如果不需匹配，匹配串不要出现多余空格（特别是首尾），如</w:t>
      </w:r>
    </w:p>
    <w:p w:rsidR="004827A9" w:rsidRDefault="004827A9" w:rsidP="00BB0FF6">
      <w:pPr>
        <w:pStyle w:val="a3"/>
        <w:ind w:left="780" w:firstLineChars="0" w:firstLine="60"/>
      </w:pPr>
      <w:r w:rsidRPr="00766F5E">
        <w:rPr>
          <w:b/>
        </w:rPr>
        <w:t>CONCEPT</w:t>
      </w:r>
      <w:r w:rsidR="00872541">
        <w:t>:NAME: xxx</w:t>
      </w:r>
    </w:p>
    <w:p w:rsidR="000E5369" w:rsidRDefault="004827A9" w:rsidP="004827A9">
      <w:pPr>
        <w:rPr>
          <w:rFonts w:hint="eastAsia"/>
        </w:rPr>
      </w:pPr>
      <w:r>
        <w:rPr>
          <w:rFonts w:hint="eastAsia"/>
        </w:rPr>
        <w:t xml:space="preserve">     </w:t>
      </w:r>
      <w:r w:rsidR="00766F5E">
        <w:rPr>
          <w:rFonts w:hint="eastAsia"/>
        </w:rPr>
        <w:tab/>
      </w:r>
      <w:r>
        <w:rPr>
          <w:rFonts w:hint="eastAsia"/>
        </w:rPr>
        <w:t>这里</w:t>
      </w:r>
      <w:r>
        <w:rPr>
          <w:rFonts w:hint="eastAsia"/>
        </w:rPr>
        <w:t>xxx</w:t>
      </w:r>
      <w:r>
        <w:rPr>
          <w:rFonts w:hint="eastAsia"/>
        </w:rPr>
        <w:t>前的空格会被当作需要匹配的空格。</w:t>
      </w:r>
    </w:p>
    <w:p w:rsidR="004827A9" w:rsidRDefault="004827A9" w:rsidP="00776F10">
      <w:pPr>
        <w:pStyle w:val="a3"/>
        <w:numPr>
          <w:ilvl w:val="1"/>
          <w:numId w:val="3"/>
        </w:numPr>
        <w:ind w:firstLineChars="0"/>
        <w:rPr>
          <w:rFonts w:hint="eastAsia"/>
        </w:rPr>
      </w:pPr>
      <w:r>
        <w:rPr>
          <w:rFonts w:hint="eastAsia"/>
        </w:rPr>
        <w:t>如果满足条件的</w:t>
      </w:r>
      <w:r w:rsidR="004C4384">
        <w:rPr>
          <w:rFonts w:hint="eastAsia"/>
        </w:rPr>
        <w:t>同一</w:t>
      </w:r>
      <w:r>
        <w:rPr>
          <w:rFonts w:hint="eastAsia"/>
        </w:rPr>
        <w:t>字符串在文本多个位置都可能出现，结果文件会把所有位置都输出</w:t>
      </w:r>
    </w:p>
    <w:p w:rsidR="00800828" w:rsidRDefault="004827A9" w:rsidP="004827A9">
      <w:pPr>
        <w:pStyle w:val="a3"/>
        <w:numPr>
          <w:ilvl w:val="1"/>
          <w:numId w:val="3"/>
        </w:numPr>
        <w:ind w:firstLineChars="0"/>
        <w:rPr>
          <w:rFonts w:hint="eastAsia"/>
        </w:rPr>
      </w:pPr>
      <w:r>
        <w:rPr>
          <w:rFonts w:hint="eastAsia"/>
        </w:rPr>
        <w:t>同一名字可以有不同规则，同一名字的规则会被认为是同一类型的</w:t>
      </w:r>
    </w:p>
    <w:p w:rsidR="004827A9" w:rsidRDefault="004827A9" w:rsidP="004827A9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对于一个字符串同时满足多条规则的，</w:t>
      </w:r>
      <w:r w:rsidR="00EF4DB3">
        <w:rPr>
          <w:rFonts w:hint="eastAsia"/>
        </w:rPr>
        <w:t xml:space="preserve"> </w:t>
      </w:r>
      <w:r w:rsidRPr="00EF4DB3">
        <w:rPr>
          <w:rFonts w:hint="eastAsia"/>
          <w:i/>
        </w:rPr>
        <w:t>drawline</w:t>
      </w:r>
      <w:r>
        <w:rPr>
          <w:rFonts w:hint="eastAsia"/>
        </w:rPr>
        <w:t xml:space="preserve"> </w:t>
      </w:r>
      <w:r>
        <w:rPr>
          <w:rFonts w:hint="eastAsia"/>
        </w:rPr>
        <w:t>的处理为：</w:t>
      </w:r>
    </w:p>
    <w:p w:rsidR="004827A9" w:rsidRDefault="004827A9" w:rsidP="002103C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如果这多条规则是同一类型（名字相同），则只输出一次。如定义了</w:t>
      </w:r>
    </w:p>
    <w:p w:rsidR="004827A9" w:rsidRDefault="004827A9" w:rsidP="004827A9">
      <w:r>
        <w:t xml:space="preserve">       </w:t>
      </w:r>
      <w:r w:rsidR="00F35C26">
        <w:rPr>
          <w:rFonts w:hint="eastAsia"/>
        </w:rPr>
        <w:tab/>
      </w:r>
      <w:r w:rsidR="00F35C26">
        <w:rPr>
          <w:rFonts w:hint="eastAsia"/>
        </w:rPr>
        <w:tab/>
      </w:r>
      <w:r w:rsidRPr="002551A0">
        <w:rPr>
          <w:b/>
        </w:rPr>
        <w:t>MCONCEPT_RULE</w:t>
      </w:r>
      <w:r>
        <w:t>:</w:t>
      </w:r>
      <w:r w:rsidR="009450FB">
        <w:t>NAME_AGE(person, age):(SENT, "</w:t>
      </w:r>
      <w:r>
        <w:t>_person{NAME}",</w:t>
      </w:r>
      <w:r w:rsidR="00035FBD">
        <w:rPr>
          <w:rFonts w:hint="eastAsia"/>
        </w:rPr>
        <w:t xml:space="preserve"> </w:t>
      </w:r>
      <w:r w:rsidR="009450FB">
        <w:t xml:space="preserve"> "_age{AGE}")))</w:t>
      </w:r>
    </w:p>
    <w:p w:rsidR="004827A9" w:rsidRDefault="00AE2EA4" w:rsidP="004827A9">
      <w:r>
        <w:t xml:space="preserve">       </w:t>
      </w:r>
      <w:r w:rsidR="00F35C26">
        <w:rPr>
          <w:rFonts w:hint="eastAsia"/>
        </w:rPr>
        <w:tab/>
      </w:r>
      <w:r w:rsidR="00F35C26">
        <w:rPr>
          <w:rFonts w:hint="eastAsia"/>
        </w:rPr>
        <w:tab/>
      </w:r>
      <w:r w:rsidRPr="002551A0">
        <w:rPr>
          <w:b/>
        </w:rPr>
        <w:t>MCONCEPT</w:t>
      </w:r>
      <w:r w:rsidR="004827A9" w:rsidRPr="002551A0">
        <w:rPr>
          <w:b/>
        </w:rPr>
        <w:t>_RULE</w:t>
      </w:r>
      <w:r w:rsidR="004827A9">
        <w:t>:N</w:t>
      </w:r>
      <w:r>
        <w:t>AME</w:t>
      </w:r>
      <w:r w:rsidR="00BA1D13">
        <w:t>_AGE(person, age):(DIST</w:t>
      </w:r>
      <w:r w:rsidR="003656AF">
        <w:t>_5</w:t>
      </w:r>
      <w:r w:rsidR="003656AF">
        <w:rPr>
          <w:rFonts w:hint="eastAsia"/>
        </w:rPr>
        <w:t xml:space="preserve">, </w:t>
      </w:r>
      <w:r w:rsidR="005B0172">
        <w:t>"</w:t>
      </w:r>
      <w:r w:rsidR="004827A9">
        <w:t>_</w:t>
      </w:r>
      <w:r w:rsidR="00130AEF">
        <w:t>person{NAME}", "_age{AGE}"))</w:t>
      </w:r>
    </w:p>
    <w:p w:rsidR="004827A9" w:rsidRDefault="000472DA" w:rsidP="004827A9">
      <w:r>
        <w:lastRenderedPageBreak/>
        <w:t xml:space="preserve">       </w:t>
      </w:r>
      <w:r w:rsidR="00F35C26">
        <w:rPr>
          <w:rFonts w:hint="eastAsia"/>
        </w:rPr>
        <w:tab/>
      </w:r>
      <w:r w:rsidR="00F35C26">
        <w:rPr>
          <w:rFonts w:hint="eastAsia"/>
        </w:rPr>
        <w:tab/>
      </w:r>
      <w:r w:rsidRPr="002551A0">
        <w:rPr>
          <w:b/>
        </w:rPr>
        <w:t>CONCEPT</w:t>
      </w:r>
      <w:r>
        <w:t>:NAME:A</w:t>
      </w:r>
    </w:p>
    <w:p w:rsidR="004827A9" w:rsidRDefault="000472DA" w:rsidP="004827A9">
      <w:r>
        <w:t xml:space="preserve">       </w:t>
      </w:r>
      <w:r w:rsidR="00F35C26">
        <w:rPr>
          <w:rFonts w:hint="eastAsia"/>
        </w:rPr>
        <w:tab/>
      </w:r>
      <w:r w:rsidR="00F35C26">
        <w:rPr>
          <w:rFonts w:hint="eastAsia"/>
        </w:rPr>
        <w:tab/>
      </w:r>
      <w:r w:rsidRPr="002551A0">
        <w:rPr>
          <w:b/>
        </w:rPr>
        <w:t>CONCEPT</w:t>
      </w:r>
      <w:r>
        <w:t>:AGE:[1-9] year</w:t>
      </w:r>
    </w:p>
    <w:p w:rsidR="006A6F61" w:rsidRDefault="004827A9" w:rsidP="006A6F61">
      <w:pPr>
        <w:rPr>
          <w:rFonts w:hint="eastAsia"/>
        </w:rPr>
      </w:pPr>
      <w:r>
        <w:rPr>
          <w:rFonts w:hint="eastAsia"/>
        </w:rPr>
        <w:t xml:space="preserve">       </w:t>
      </w:r>
      <w:r w:rsidR="006A6F61">
        <w:rPr>
          <w:rFonts w:hint="eastAsia"/>
        </w:rPr>
        <w:tab/>
      </w:r>
      <w:r w:rsidR="006A6F61">
        <w:rPr>
          <w:rFonts w:hint="eastAsia"/>
        </w:rPr>
        <w:tab/>
      </w:r>
      <w:r>
        <w:rPr>
          <w:rFonts w:hint="eastAsia"/>
        </w:rPr>
        <w:t>这两条规则会匹配</w:t>
      </w:r>
      <w:r>
        <w:rPr>
          <w:rFonts w:hint="eastAsia"/>
        </w:rPr>
        <w:t>"A is 5 years' old."</w:t>
      </w:r>
      <w:r>
        <w:rPr>
          <w:rFonts w:hint="eastAsia"/>
        </w:rPr>
        <w:t>，但只输出一次。</w:t>
      </w:r>
    </w:p>
    <w:p w:rsidR="00693B30" w:rsidRDefault="004827A9" w:rsidP="004827A9">
      <w:pPr>
        <w:pStyle w:val="a3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如果这多条规则是不同类型，每种类型都会输出一次。如上面将第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rPr>
          <w:rFonts w:hint="eastAsia"/>
        </w:rPr>
        <w:t>NAME_AGE</w:t>
      </w:r>
    </w:p>
    <w:p w:rsidR="00371B2A" w:rsidRDefault="004827A9" w:rsidP="00371B2A">
      <w:pPr>
        <w:pStyle w:val="a3"/>
        <w:ind w:left="1200" w:firstLineChars="0" w:firstLine="0"/>
        <w:rPr>
          <w:rFonts w:hint="eastAsia"/>
        </w:rPr>
      </w:pPr>
      <w:r>
        <w:rPr>
          <w:rFonts w:hint="eastAsia"/>
        </w:rPr>
        <w:t>修改为</w:t>
      </w:r>
      <w:r w:rsidR="00D5796C">
        <w:rPr>
          <w:rFonts w:hint="eastAsia"/>
        </w:rPr>
        <w:t>NAME</w:t>
      </w:r>
      <w:r>
        <w:rPr>
          <w:rFonts w:hint="eastAsia"/>
        </w:rPr>
        <w:t>_AGE2</w:t>
      </w:r>
      <w:r>
        <w:rPr>
          <w:rFonts w:hint="eastAsia"/>
        </w:rPr>
        <w:t>。</w:t>
      </w:r>
    </w:p>
    <w:p w:rsidR="00673C74" w:rsidRDefault="00673C74" w:rsidP="00673C74">
      <w:pPr>
        <w:pStyle w:val="a3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对于</w:t>
      </w:r>
      <w:r w:rsidRPr="00F560CF">
        <w:rPr>
          <w:rFonts w:hint="eastAsia"/>
          <w:b/>
        </w:rPr>
        <w:t>MCONCEPT_RULE</w:t>
      </w:r>
      <w:r>
        <w:rPr>
          <w:rFonts w:hint="eastAsia"/>
        </w:rPr>
        <w:t>只输出在有指定参数名</w:t>
      </w:r>
    </w:p>
    <w:p w:rsidR="00673C74" w:rsidRDefault="00673C74" w:rsidP="00673C74">
      <w:pPr>
        <w:ind w:left="420" w:firstLine="420"/>
      </w:pPr>
      <w:r w:rsidRPr="009A0E9C">
        <w:rPr>
          <w:b/>
        </w:rPr>
        <w:t>MCONCEPT_RULE</w:t>
      </w:r>
      <w:r>
        <w:t>:NAME_AGE(person, age):(SENT, "_person{NAME}",</w:t>
      </w:r>
      <w:r>
        <w:rPr>
          <w:rFonts w:hint="eastAsia"/>
        </w:rPr>
        <w:t xml:space="preserve"> </w:t>
      </w:r>
      <w:r>
        <w:t xml:space="preserve"> "_age{AGE}"</w:t>
      </w:r>
      <w:r>
        <w:rPr>
          <w:rFonts w:hint="eastAsia"/>
        </w:rPr>
        <w:t xml:space="preserve">, </w:t>
      </w:r>
      <w:r>
        <w:t>"_</w:t>
      </w:r>
      <w:r>
        <w:rPr>
          <w:rFonts w:hint="eastAsia"/>
        </w:rPr>
        <w:t>sex</w:t>
      </w:r>
      <w:r>
        <w:t>{</w:t>
      </w:r>
      <w:r>
        <w:rPr>
          <w:rFonts w:hint="eastAsia"/>
        </w:rPr>
        <w:t>SEX</w:t>
      </w:r>
      <w:r>
        <w:t>}")))</w:t>
      </w:r>
    </w:p>
    <w:p w:rsidR="00673C74" w:rsidRPr="00673C74" w:rsidRDefault="00673C74" w:rsidP="005307F7">
      <w:pPr>
        <w:ind w:left="840"/>
        <w:rPr>
          <w:rFonts w:hint="eastAsia"/>
        </w:rPr>
      </w:pPr>
      <w:r>
        <w:rPr>
          <w:rFonts w:hint="eastAsia"/>
        </w:rPr>
        <w:t>这里</w:t>
      </w:r>
      <w:r>
        <w:rPr>
          <w:rFonts w:hint="eastAsia"/>
        </w:rPr>
        <w:t>sex</w:t>
      </w:r>
      <w:r>
        <w:rPr>
          <w:rFonts w:hint="eastAsia"/>
        </w:rPr>
        <w:t>虽然是参数，但没有在</w:t>
      </w:r>
      <w:r>
        <w:t>NAME_AGE(person, age)</w:t>
      </w:r>
      <w:r>
        <w:rPr>
          <w:rFonts w:hint="eastAsia"/>
        </w:rPr>
        <w:t>指定，因此不输出，只输出</w:t>
      </w:r>
      <w:r>
        <w:rPr>
          <w:rFonts w:hint="eastAsia"/>
        </w:rPr>
        <w:t>person, age</w:t>
      </w:r>
      <w:r>
        <w:rPr>
          <w:rFonts w:hint="eastAsia"/>
        </w:rPr>
        <w:t>。</w:t>
      </w:r>
    </w:p>
    <w:p w:rsidR="00751240" w:rsidRDefault="00F560CF" w:rsidP="004827A9">
      <w:pPr>
        <w:pStyle w:val="a3"/>
        <w:numPr>
          <w:ilvl w:val="0"/>
          <w:numId w:val="7"/>
        </w:numPr>
        <w:ind w:firstLineChars="0"/>
        <w:rPr>
          <w:rFonts w:hint="eastAsia"/>
        </w:rPr>
      </w:pPr>
      <w:r w:rsidRPr="00F560CF">
        <w:rPr>
          <w:rFonts w:hint="eastAsia"/>
          <w:b/>
        </w:rPr>
        <w:t>MCONCEPT</w:t>
      </w:r>
      <w:r w:rsidR="004827A9" w:rsidRPr="00F560CF">
        <w:rPr>
          <w:rFonts w:hint="eastAsia"/>
          <w:b/>
        </w:rPr>
        <w:t>_RULE</w:t>
      </w:r>
      <w:r w:rsidR="004827A9">
        <w:rPr>
          <w:rFonts w:hint="eastAsia"/>
        </w:rPr>
        <w:t>内的子句对于以下划线开头的变量认为是参数，如</w:t>
      </w:r>
      <w:r w:rsidR="004827A9">
        <w:rPr>
          <w:rFonts w:hint="eastAsia"/>
        </w:rPr>
        <w:t>"_person{NAME}"</w:t>
      </w:r>
      <w:r w:rsidR="007F4DEA">
        <w:rPr>
          <w:rFonts w:hint="eastAsia"/>
        </w:rPr>
        <w:t>。</w:t>
      </w:r>
    </w:p>
    <w:p w:rsidR="004665A9" w:rsidRDefault="004827A9" w:rsidP="00751240">
      <w:pPr>
        <w:ind w:left="840"/>
        <w:rPr>
          <w:rFonts w:hint="eastAsia"/>
        </w:rPr>
      </w:pPr>
      <w:r>
        <w:rPr>
          <w:rFonts w:hint="eastAsia"/>
        </w:rPr>
        <w:t>如果要在这个子句加入其他概念，概念名不要包含下划线</w:t>
      </w:r>
      <w:r w:rsidR="00985F63">
        <w:rPr>
          <w:rFonts w:hint="eastAsia"/>
        </w:rPr>
        <w:t>。</w:t>
      </w:r>
      <w:r>
        <w:rPr>
          <w:rFonts w:hint="eastAsia"/>
        </w:rPr>
        <w:t>如</w:t>
      </w:r>
    </w:p>
    <w:p w:rsidR="004665A9" w:rsidRPr="004E5099" w:rsidRDefault="004665A9" w:rsidP="00751240">
      <w:pPr>
        <w:ind w:left="840"/>
        <w:rPr>
          <w:rFonts w:hint="eastAsia"/>
        </w:rPr>
      </w:pPr>
      <w:r>
        <w:rPr>
          <w:rFonts w:hint="eastAsia"/>
        </w:rPr>
        <w:t>CONCEPT:</w:t>
      </w:r>
      <w:r w:rsidR="004E5099">
        <w:rPr>
          <w:rFonts w:hint="eastAsia"/>
        </w:rPr>
        <w:t>ACTION</w:t>
      </w:r>
      <w:r w:rsidR="004E5099" w:rsidRPr="000C4B1D">
        <w:rPr>
          <w:rFonts w:hint="eastAsia"/>
          <w:color w:val="FF0000"/>
        </w:rPr>
        <w:t>_</w:t>
      </w:r>
      <w:r w:rsidR="004E5099">
        <w:rPr>
          <w:rFonts w:hint="eastAsia"/>
        </w:rPr>
        <w:t>ATTACK</w:t>
      </w:r>
      <w:r>
        <w:rPr>
          <w:rFonts w:hint="eastAsia"/>
        </w:rPr>
        <w:t>:</w:t>
      </w:r>
      <w:r w:rsidR="004E5099">
        <w:rPr>
          <w:rFonts w:hint="eastAsia"/>
        </w:rPr>
        <w:t>攻击</w:t>
      </w:r>
    </w:p>
    <w:p w:rsidR="00FD4F60" w:rsidRDefault="004665A9" w:rsidP="004665A9">
      <w:pPr>
        <w:ind w:left="840"/>
        <w:rPr>
          <w:rFonts w:hint="eastAsia"/>
        </w:rPr>
      </w:pPr>
      <w:r>
        <w:rPr>
          <w:rFonts w:hint="eastAsia"/>
        </w:rPr>
        <w:t>MCONCEPT_RULE::</w:t>
      </w:r>
      <w:r w:rsidR="009F7AD8">
        <w:rPr>
          <w:rFonts w:hint="eastAsia"/>
        </w:rPr>
        <w:t>"</w:t>
      </w:r>
      <w:r w:rsidR="00830F70" w:rsidRPr="00830F70">
        <w:rPr>
          <w:rFonts w:hint="eastAsia"/>
        </w:rPr>
        <w:t xml:space="preserve"> </w:t>
      </w:r>
      <w:r w:rsidR="00830F70">
        <w:rPr>
          <w:rFonts w:hint="eastAsia"/>
        </w:rPr>
        <w:t>ACTION</w:t>
      </w:r>
      <w:r w:rsidR="00830F70" w:rsidRPr="000C4B1D">
        <w:rPr>
          <w:rFonts w:hint="eastAsia"/>
          <w:color w:val="FF0000"/>
        </w:rPr>
        <w:t>_</w:t>
      </w:r>
      <w:r w:rsidR="00830F70">
        <w:rPr>
          <w:rFonts w:hint="eastAsia"/>
        </w:rPr>
        <w:t>ATTACK</w:t>
      </w:r>
      <w:r w:rsidR="00830F70">
        <w:rPr>
          <w:rFonts w:hint="eastAsia"/>
        </w:rPr>
        <w:t xml:space="preserve"> </w:t>
      </w:r>
      <w:r w:rsidR="009F7AD8" w:rsidRPr="00D94400">
        <w:rPr>
          <w:rFonts w:hint="eastAsia"/>
          <w:color w:val="FF0000"/>
        </w:rPr>
        <w:t>_</w:t>
      </w:r>
      <w:r w:rsidR="009F7AD8">
        <w:rPr>
          <w:rFonts w:hint="eastAsia"/>
        </w:rPr>
        <w:t>person{NAME}"</w:t>
      </w:r>
    </w:p>
    <w:p w:rsidR="00303743" w:rsidRDefault="00303743" w:rsidP="004665A9">
      <w:pPr>
        <w:ind w:left="840"/>
        <w:rPr>
          <w:rFonts w:hint="eastAsia"/>
        </w:rPr>
      </w:pPr>
      <w:r>
        <w:rPr>
          <w:rFonts w:hint="eastAsia"/>
        </w:rPr>
        <w:t>这时无法判断</w:t>
      </w:r>
      <w:r>
        <w:rPr>
          <w:rFonts w:hint="eastAsia"/>
        </w:rPr>
        <w:t>_ATTACK _person</w:t>
      </w:r>
      <w:r>
        <w:rPr>
          <w:rFonts w:hint="eastAsia"/>
        </w:rPr>
        <w:t>还是</w:t>
      </w:r>
      <w:r>
        <w:rPr>
          <w:rFonts w:hint="eastAsia"/>
        </w:rPr>
        <w:t>_person</w:t>
      </w:r>
      <w:r>
        <w:rPr>
          <w:rFonts w:hint="eastAsia"/>
        </w:rPr>
        <w:t>才是参数。</w:t>
      </w:r>
    </w:p>
    <w:p w:rsidR="00C47791" w:rsidRDefault="00C47791" w:rsidP="00C47791">
      <w:pPr>
        <w:pStyle w:val="a3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由于有需求，对于</w:t>
      </w:r>
      <w:r w:rsidRPr="00F560CF">
        <w:rPr>
          <w:rFonts w:hint="eastAsia"/>
          <w:b/>
        </w:rPr>
        <w:t>MCONCEPT_RULE</w:t>
      </w:r>
      <w:r w:rsidRPr="00C47791">
        <w:rPr>
          <w:rFonts w:hint="eastAsia"/>
        </w:rPr>
        <w:t>如果</w:t>
      </w:r>
      <w:r>
        <w:rPr>
          <w:rFonts w:hint="eastAsia"/>
        </w:rPr>
        <w:t>参数为</w:t>
      </w:r>
      <w:r>
        <w:rPr>
          <w:rFonts w:hint="eastAsia"/>
        </w:rPr>
        <w:t>(person, person)</w:t>
      </w:r>
      <w:r>
        <w:rPr>
          <w:rFonts w:hint="eastAsia"/>
        </w:rPr>
        <w:t>，在最后的结果里会自动增加一个</w:t>
      </w:r>
      <w:r>
        <w:rPr>
          <w:rFonts w:hint="eastAsia"/>
        </w:rPr>
        <w:t>coexist</w:t>
      </w:r>
      <w:r w:rsidR="00065E99">
        <w:rPr>
          <w:rFonts w:hint="eastAsia"/>
        </w:rPr>
        <w:t>参数，匹配的词为</w:t>
      </w:r>
      <w:r w:rsidR="00CD6263">
        <w:rPr>
          <w:rFonts w:hint="eastAsia"/>
        </w:rPr>
        <w:t>"</w:t>
      </w:r>
      <w:r w:rsidR="00065E99">
        <w:rPr>
          <w:rFonts w:hint="eastAsia"/>
        </w:rPr>
        <w:t>同</w:t>
      </w:r>
      <w:r w:rsidR="00CD6263">
        <w:rPr>
          <w:rFonts w:hint="eastAsia"/>
        </w:rPr>
        <w:t>"</w:t>
      </w:r>
      <w:r w:rsidR="00065E99">
        <w:rPr>
          <w:rFonts w:hint="eastAsia"/>
        </w:rPr>
        <w:t>（</w:t>
      </w:r>
      <w:r w:rsidR="00065E99">
        <w:rPr>
          <w:rFonts w:hint="eastAsia"/>
        </w:rPr>
        <w:t>person</w:t>
      </w:r>
      <w:r w:rsidR="00D4614B">
        <w:rPr>
          <w:rFonts w:hint="eastAsia"/>
        </w:rPr>
        <w:t>匹配的词</w:t>
      </w:r>
      <w:r w:rsidR="00065E99">
        <w:rPr>
          <w:rFonts w:hint="eastAsia"/>
        </w:rPr>
        <w:t>均为非英文时），</w:t>
      </w:r>
      <w:r w:rsidR="00CD6263">
        <w:rPr>
          <w:rFonts w:hint="eastAsia"/>
        </w:rPr>
        <w:t>"</w:t>
      </w:r>
      <w:r w:rsidR="00065E99">
        <w:rPr>
          <w:rFonts w:hint="eastAsia"/>
        </w:rPr>
        <w:t>and</w:t>
      </w:r>
      <w:r w:rsidR="00CD6263">
        <w:rPr>
          <w:rFonts w:hint="eastAsia"/>
        </w:rPr>
        <w:t>"</w:t>
      </w:r>
      <w:r w:rsidR="00CD6263">
        <w:rPr>
          <w:rFonts w:hint="eastAsia"/>
        </w:rPr>
        <w:t xml:space="preserve"> </w:t>
      </w:r>
      <w:r w:rsidR="00065E99">
        <w:rPr>
          <w:rFonts w:hint="eastAsia"/>
        </w:rPr>
        <w:t>(</w:t>
      </w:r>
      <w:r w:rsidR="00116402">
        <w:rPr>
          <w:rFonts w:hint="eastAsia"/>
        </w:rPr>
        <w:t>person</w:t>
      </w:r>
      <w:r w:rsidR="00116402">
        <w:rPr>
          <w:rFonts w:hint="eastAsia"/>
        </w:rPr>
        <w:t>均为</w:t>
      </w:r>
      <w:r w:rsidR="00065E99">
        <w:rPr>
          <w:rFonts w:hint="eastAsia"/>
        </w:rPr>
        <w:t>英文时</w:t>
      </w:r>
      <w:r w:rsidR="00065E99">
        <w:rPr>
          <w:rFonts w:hint="eastAsia"/>
        </w:rPr>
        <w:t>)</w:t>
      </w:r>
    </w:p>
    <w:sectPr w:rsidR="00C47791" w:rsidSect="00456131">
      <w:footerReference w:type="default" r:id="rId11"/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A7C5C" w:rsidRDefault="004A7C5C" w:rsidP="00D372C1">
      <w:r>
        <w:separator/>
      </w:r>
    </w:p>
  </w:endnote>
  <w:endnote w:type="continuationSeparator" w:id="0">
    <w:p w:rsidR="004A7C5C" w:rsidRDefault="004A7C5C" w:rsidP="00D372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26004431"/>
      <w:docPartObj>
        <w:docPartGallery w:val="Page Numbers (Bottom of Page)"/>
        <w:docPartUnique/>
      </w:docPartObj>
    </w:sdtPr>
    <w:sdtEndPr/>
    <w:sdtContent>
      <w:p w:rsidR="00D372C1" w:rsidRDefault="00D372C1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67D8E" w:rsidRPr="00D67D8E">
          <w:rPr>
            <w:noProof/>
            <w:lang w:val="zh-CN"/>
          </w:rPr>
          <w:t>3</w:t>
        </w:r>
        <w:r>
          <w:fldChar w:fldCharType="end"/>
        </w:r>
      </w:p>
    </w:sdtContent>
  </w:sdt>
  <w:p w:rsidR="00D372C1" w:rsidRDefault="00D372C1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A7C5C" w:rsidRDefault="004A7C5C" w:rsidP="00D372C1">
      <w:r>
        <w:separator/>
      </w:r>
    </w:p>
  </w:footnote>
  <w:footnote w:type="continuationSeparator" w:id="0">
    <w:p w:rsidR="004A7C5C" w:rsidRDefault="004A7C5C" w:rsidP="00D372C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7E3A36"/>
    <w:multiLevelType w:val="hybridMultilevel"/>
    <w:tmpl w:val="66C29168"/>
    <w:lvl w:ilvl="0" w:tplc="04090001">
      <w:start w:val="1"/>
      <w:numFmt w:val="bullet"/>
      <w:lvlText w:val=""/>
      <w:lvlJc w:val="left"/>
      <w:pPr>
        <w:ind w:left="638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058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478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898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318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73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8" w:hanging="420"/>
      </w:pPr>
      <w:rPr>
        <w:rFonts w:ascii="Wingdings" w:hAnsi="Wingdings" w:hint="default"/>
      </w:rPr>
    </w:lvl>
  </w:abstractNum>
  <w:abstractNum w:abstractNumId="1">
    <w:nsid w:val="0E3369C2"/>
    <w:multiLevelType w:val="multilevel"/>
    <w:tmpl w:val="FAEA90AA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9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60" w:hanging="1440"/>
      </w:pPr>
      <w:rPr>
        <w:rFonts w:hint="default"/>
      </w:rPr>
    </w:lvl>
  </w:abstractNum>
  <w:abstractNum w:abstractNumId="2">
    <w:nsid w:val="18301F26"/>
    <w:multiLevelType w:val="hybridMultilevel"/>
    <w:tmpl w:val="EB3ACE32"/>
    <w:lvl w:ilvl="0" w:tplc="F94C75FE">
      <w:start w:val="1"/>
      <w:numFmt w:val="decimal"/>
      <w:lvlText w:val="%1）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">
    <w:nsid w:val="22303BE2"/>
    <w:multiLevelType w:val="hybridMultilevel"/>
    <w:tmpl w:val="30F825C8"/>
    <w:lvl w:ilvl="0" w:tplc="F1A4E5E8">
      <w:start w:val="1"/>
      <w:numFmt w:val="decimal"/>
      <w:lvlText w:val="%1)"/>
      <w:lvlJc w:val="left"/>
      <w:pPr>
        <w:ind w:left="780" w:hanging="360"/>
      </w:pPr>
      <w:rPr>
        <w:rFonts w:asciiTheme="minorHAnsi" w:eastAsiaTheme="minorEastAsia" w:hAnsiTheme="minorHAnsi" w:cstheme="minorBidi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38903060"/>
    <w:multiLevelType w:val="hybridMultilevel"/>
    <w:tmpl w:val="902EBA1C"/>
    <w:lvl w:ilvl="0" w:tplc="41026D12">
      <w:start w:val="1"/>
      <w:numFmt w:val="decimal"/>
      <w:lvlText w:val="%1)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>
    <w:nsid w:val="3E3E09BB"/>
    <w:multiLevelType w:val="hybridMultilevel"/>
    <w:tmpl w:val="E52E9BD4"/>
    <w:lvl w:ilvl="0" w:tplc="E99A67BC">
      <w:start w:val="1"/>
      <w:numFmt w:val="bullet"/>
      <w:lvlText w:val="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6">
    <w:nsid w:val="44E0131A"/>
    <w:multiLevelType w:val="hybridMultilevel"/>
    <w:tmpl w:val="C73A88FE"/>
    <w:lvl w:ilvl="0" w:tplc="41026D12">
      <w:start w:val="1"/>
      <w:numFmt w:val="decimal"/>
      <w:lvlText w:val="%1)"/>
      <w:lvlJc w:val="left"/>
      <w:pPr>
        <w:ind w:left="12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>
    <w:nsid w:val="452C7C2E"/>
    <w:multiLevelType w:val="hybridMultilevel"/>
    <w:tmpl w:val="6E60E95E"/>
    <w:lvl w:ilvl="0" w:tplc="1E3A0D7E">
      <w:start w:val="1"/>
      <w:numFmt w:val="bullet"/>
      <w:lvlText w:val="-"/>
      <w:lvlJc w:val="left"/>
      <w:pPr>
        <w:ind w:left="846" w:hanging="42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8">
    <w:nsid w:val="4D28401E"/>
    <w:multiLevelType w:val="hybridMultilevel"/>
    <w:tmpl w:val="5D7E247E"/>
    <w:lvl w:ilvl="0" w:tplc="E99A67BC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649B48E0"/>
    <w:multiLevelType w:val="hybridMultilevel"/>
    <w:tmpl w:val="033C5848"/>
    <w:lvl w:ilvl="0" w:tplc="1E3A0D7E">
      <w:start w:val="1"/>
      <w:numFmt w:val="bullet"/>
      <w:lvlText w:val="-"/>
      <w:lvlJc w:val="left"/>
      <w:pPr>
        <w:ind w:left="360" w:hanging="360"/>
      </w:pPr>
      <w:rPr>
        <w:rFonts w:ascii="Calibri" w:eastAsiaTheme="minorEastAsia" w:hAnsi="Calibri" w:cstheme="minorBidi" w:hint="default"/>
      </w:rPr>
    </w:lvl>
    <w:lvl w:ilvl="1" w:tplc="E99A67BC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683872BB"/>
    <w:multiLevelType w:val="hybridMultilevel"/>
    <w:tmpl w:val="0A28E122"/>
    <w:lvl w:ilvl="0" w:tplc="1E3A0D7E">
      <w:start w:val="1"/>
      <w:numFmt w:val="bullet"/>
      <w:lvlText w:val="-"/>
      <w:lvlJc w:val="left"/>
      <w:pPr>
        <w:ind w:left="840" w:hanging="42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6A521B2B"/>
    <w:multiLevelType w:val="hybridMultilevel"/>
    <w:tmpl w:val="F9A85006"/>
    <w:lvl w:ilvl="0" w:tplc="1E3A0D7E">
      <w:start w:val="1"/>
      <w:numFmt w:val="bullet"/>
      <w:lvlText w:val="-"/>
      <w:lvlJc w:val="left"/>
      <w:pPr>
        <w:ind w:left="846" w:hanging="42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12">
    <w:nsid w:val="6EA45FF5"/>
    <w:multiLevelType w:val="hybridMultilevel"/>
    <w:tmpl w:val="F6886132"/>
    <w:lvl w:ilvl="0" w:tplc="0E5885C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76667CF4"/>
    <w:multiLevelType w:val="hybridMultilevel"/>
    <w:tmpl w:val="3E9C5720"/>
    <w:lvl w:ilvl="0" w:tplc="E99A67BC">
      <w:start w:val="1"/>
      <w:numFmt w:val="bullet"/>
      <w:lvlText w:val="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14">
    <w:nsid w:val="7CA92629"/>
    <w:multiLevelType w:val="hybridMultilevel"/>
    <w:tmpl w:val="F6886132"/>
    <w:lvl w:ilvl="0" w:tplc="0E5885C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0"/>
  </w:num>
  <w:num w:numId="3">
    <w:abstractNumId w:val="9"/>
  </w:num>
  <w:num w:numId="4">
    <w:abstractNumId w:val="2"/>
  </w:num>
  <w:num w:numId="5">
    <w:abstractNumId w:val="6"/>
  </w:num>
  <w:num w:numId="6">
    <w:abstractNumId w:val="4"/>
  </w:num>
  <w:num w:numId="7">
    <w:abstractNumId w:val="8"/>
  </w:num>
  <w:num w:numId="8">
    <w:abstractNumId w:val="3"/>
  </w:num>
  <w:num w:numId="9">
    <w:abstractNumId w:val="14"/>
  </w:num>
  <w:num w:numId="10">
    <w:abstractNumId w:val="13"/>
  </w:num>
  <w:num w:numId="11">
    <w:abstractNumId w:val="5"/>
  </w:num>
  <w:num w:numId="12">
    <w:abstractNumId w:val="12"/>
  </w:num>
  <w:num w:numId="13">
    <w:abstractNumId w:val="10"/>
  </w:num>
  <w:num w:numId="14">
    <w:abstractNumId w:val="7"/>
  </w:num>
  <w:num w:numId="1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hideSpellingErrors/>
  <w:hideGrammaticalError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D5A01"/>
    <w:rsid w:val="00003EA5"/>
    <w:rsid w:val="00013B00"/>
    <w:rsid w:val="0001466C"/>
    <w:rsid w:val="00014C1F"/>
    <w:rsid w:val="000153EC"/>
    <w:rsid w:val="00015812"/>
    <w:rsid w:val="00017AEA"/>
    <w:rsid w:val="000213D6"/>
    <w:rsid w:val="00025511"/>
    <w:rsid w:val="00025A90"/>
    <w:rsid w:val="00025E71"/>
    <w:rsid w:val="000269F1"/>
    <w:rsid w:val="000332AF"/>
    <w:rsid w:val="00035FBD"/>
    <w:rsid w:val="00037005"/>
    <w:rsid w:val="000377F3"/>
    <w:rsid w:val="000472DA"/>
    <w:rsid w:val="00047632"/>
    <w:rsid w:val="00052733"/>
    <w:rsid w:val="00053F6F"/>
    <w:rsid w:val="00062CE5"/>
    <w:rsid w:val="000631BF"/>
    <w:rsid w:val="000633A6"/>
    <w:rsid w:val="0006395C"/>
    <w:rsid w:val="000652B6"/>
    <w:rsid w:val="000653EA"/>
    <w:rsid w:val="00065E99"/>
    <w:rsid w:val="00066233"/>
    <w:rsid w:val="0006762C"/>
    <w:rsid w:val="000678EE"/>
    <w:rsid w:val="000714A9"/>
    <w:rsid w:val="00071C97"/>
    <w:rsid w:val="00073D81"/>
    <w:rsid w:val="00074482"/>
    <w:rsid w:val="00075B8B"/>
    <w:rsid w:val="000809B6"/>
    <w:rsid w:val="00080CD6"/>
    <w:rsid w:val="00080FFC"/>
    <w:rsid w:val="00081AE5"/>
    <w:rsid w:val="00082B2C"/>
    <w:rsid w:val="000834D3"/>
    <w:rsid w:val="000843A4"/>
    <w:rsid w:val="00086F08"/>
    <w:rsid w:val="000901E0"/>
    <w:rsid w:val="00091594"/>
    <w:rsid w:val="00091E06"/>
    <w:rsid w:val="000945CC"/>
    <w:rsid w:val="0009687E"/>
    <w:rsid w:val="000A0E2B"/>
    <w:rsid w:val="000A1CBE"/>
    <w:rsid w:val="000A24BD"/>
    <w:rsid w:val="000A4E92"/>
    <w:rsid w:val="000A526B"/>
    <w:rsid w:val="000A6BE5"/>
    <w:rsid w:val="000B004B"/>
    <w:rsid w:val="000B4227"/>
    <w:rsid w:val="000B4CA0"/>
    <w:rsid w:val="000C1748"/>
    <w:rsid w:val="000C2288"/>
    <w:rsid w:val="000C2B68"/>
    <w:rsid w:val="000C4B1D"/>
    <w:rsid w:val="000C5035"/>
    <w:rsid w:val="000C5B5F"/>
    <w:rsid w:val="000C5EE9"/>
    <w:rsid w:val="000C6483"/>
    <w:rsid w:val="000C7909"/>
    <w:rsid w:val="000D56D9"/>
    <w:rsid w:val="000D5FCD"/>
    <w:rsid w:val="000D6E7C"/>
    <w:rsid w:val="000E027E"/>
    <w:rsid w:val="000E1437"/>
    <w:rsid w:val="000E199F"/>
    <w:rsid w:val="000E423B"/>
    <w:rsid w:val="000E46F4"/>
    <w:rsid w:val="000E4A04"/>
    <w:rsid w:val="000E5369"/>
    <w:rsid w:val="000E73F9"/>
    <w:rsid w:val="000F23BA"/>
    <w:rsid w:val="000F364B"/>
    <w:rsid w:val="000F4687"/>
    <w:rsid w:val="000F502F"/>
    <w:rsid w:val="000F5DD4"/>
    <w:rsid w:val="00100353"/>
    <w:rsid w:val="00100C02"/>
    <w:rsid w:val="001106CA"/>
    <w:rsid w:val="00111D7B"/>
    <w:rsid w:val="00111FFA"/>
    <w:rsid w:val="001132F2"/>
    <w:rsid w:val="00116402"/>
    <w:rsid w:val="00121EE0"/>
    <w:rsid w:val="0012722D"/>
    <w:rsid w:val="00130AEF"/>
    <w:rsid w:val="00132B77"/>
    <w:rsid w:val="00134197"/>
    <w:rsid w:val="0013459F"/>
    <w:rsid w:val="00137FC9"/>
    <w:rsid w:val="00142E41"/>
    <w:rsid w:val="001467C4"/>
    <w:rsid w:val="001467E3"/>
    <w:rsid w:val="0014689D"/>
    <w:rsid w:val="00151585"/>
    <w:rsid w:val="00151C4B"/>
    <w:rsid w:val="0015457B"/>
    <w:rsid w:val="00161304"/>
    <w:rsid w:val="001613A1"/>
    <w:rsid w:val="00161D44"/>
    <w:rsid w:val="00162FBB"/>
    <w:rsid w:val="00163C9C"/>
    <w:rsid w:val="001652CC"/>
    <w:rsid w:val="001700B4"/>
    <w:rsid w:val="00172AC9"/>
    <w:rsid w:val="00174714"/>
    <w:rsid w:val="00180762"/>
    <w:rsid w:val="00181051"/>
    <w:rsid w:val="00181FD7"/>
    <w:rsid w:val="00187557"/>
    <w:rsid w:val="00191551"/>
    <w:rsid w:val="001967F8"/>
    <w:rsid w:val="001A0978"/>
    <w:rsid w:val="001A1800"/>
    <w:rsid w:val="001A2086"/>
    <w:rsid w:val="001A3991"/>
    <w:rsid w:val="001A58C0"/>
    <w:rsid w:val="001A5BBC"/>
    <w:rsid w:val="001A762E"/>
    <w:rsid w:val="001A796C"/>
    <w:rsid w:val="001B09F5"/>
    <w:rsid w:val="001B26E1"/>
    <w:rsid w:val="001B403F"/>
    <w:rsid w:val="001B4C5A"/>
    <w:rsid w:val="001B4C67"/>
    <w:rsid w:val="001B5736"/>
    <w:rsid w:val="001C098A"/>
    <w:rsid w:val="001C0A85"/>
    <w:rsid w:val="001C55B4"/>
    <w:rsid w:val="001C6B17"/>
    <w:rsid w:val="001C6D44"/>
    <w:rsid w:val="001C746F"/>
    <w:rsid w:val="001D3A35"/>
    <w:rsid w:val="001D419E"/>
    <w:rsid w:val="001D5874"/>
    <w:rsid w:val="001D5F4C"/>
    <w:rsid w:val="001D6476"/>
    <w:rsid w:val="001D7962"/>
    <w:rsid w:val="001E19A5"/>
    <w:rsid w:val="001E28EF"/>
    <w:rsid w:val="001F08CB"/>
    <w:rsid w:val="001F2525"/>
    <w:rsid w:val="001F3DBE"/>
    <w:rsid w:val="001F71D3"/>
    <w:rsid w:val="002020F9"/>
    <w:rsid w:val="002026C8"/>
    <w:rsid w:val="002041F4"/>
    <w:rsid w:val="002047A1"/>
    <w:rsid w:val="00210390"/>
    <w:rsid w:val="002103C9"/>
    <w:rsid w:val="00211185"/>
    <w:rsid w:val="00211C6C"/>
    <w:rsid w:val="00215D0C"/>
    <w:rsid w:val="00217981"/>
    <w:rsid w:val="00220493"/>
    <w:rsid w:val="002230A9"/>
    <w:rsid w:val="00230F3E"/>
    <w:rsid w:val="002321B7"/>
    <w:rsid w:val="00233200"/>
    <w:rsid w:val="00233346"/>
    <w:rsid w:val="00233440"/>
    <w:rsid w:val="002352DC"/>
    <w:rsid w:val="0024088B"/>
    <w:rsid w:val="002434FA"/>
    <w:rsid w:val="00247E93"/>
    <w:rsid w:val="00253DD9"/>
    <w:rsid w:val="002551A0"/>
    <w:rsid w:val="002602CC"/>
    <w:rsid w:val="00260D32"/>
    <w:rsid w:val="00261262"/>
    <w:rsid w:val="00262448"/>
    <w:rsid w:val="00264179"/>
    <w:rsid w:val="00270032"/>
    <w:rsid w:val="002701D3"/>
    <w:rsid w:val="00270F87"/>
    <w:rsid w:val="002711D3"/>
    <w:rsid w:val="00280289"/>
    <w:rsid w:val="00280355"/>
    <w:rsid w:val="00281658"/>
    <w:rsid w:val="00282C82"/>
    <w:rsid w:val="00295851"/>
    <w:rsid w:val="002A2659"/>
    <w:rsid w:val="002A2A1B"/>
    <w:rsid w:val="002A3358"/>
    <w:rsid w:val="002A3D9E"/>
    <w:rsid w:val="002A49F3"/>
    <w:rsid w:val="002A7A0C"/>
    <w:rsid w:val="002B1832"/>
    <w:rsid w:val="002B27AE"/>
    <w:rsid w:val="002B28AF"/>
    <w:rsid w:val="002B3DE1"/>
    <w:rsid w:val="002B4849"/>
    <w:rsid w:val="002B77F0"/>
    <w:rsid w:val="002C09EE"/>
    <w:rsid w:val="002C223D"/>
    <w:rsid w:val="002C2A44"/>
    <w:rsid w:val="002C2B36"/>
    <w:rsid w:val="002C484D"/>
    <w:rsid w:val="002C5C25"/>
    <w:rsid w:val="002C784C"/>
    <w:rsid w:val="002D149D"/>
    <w:rsid w:val="002D16BA"/>
    <w:rsid w:val="002D1A2C"/>
    <w:rsid w:val="002D3E63"/>
    <w:rsid w:val="002D5277"/>
    <w:rsid w:val="002D7DAA"/>
    <w:rsid w:val="002E05E9"/>
    <w:rsid w:val="002E09B7"/>
    <w:rsid w:val="002E0BAD"/>
    <w:rsid w:val="002E2A2D"/>
    <w:rsid w:val="002E2F96"/>
    <w:rsid w:val="002E58EB"/>
    <w:rsid w:val="002E6AB1"/>
    <w:rsid w:val="002E7D3B"/>
    <w:rsid w:val="002F2359"/>
    <w:rsid w:val="002F396A"/>
    <w:rsid w:val="002F3BF3"/>
    <w:rsid w:val="003007C2"/>
    <w:rsid w:val="0030295C"/>
    <w:rsid w:val="00303743"/>
    <w:rsid w:val="003039A8"/>
    <w:rsid w:val="00303F39"/>
    <w:rsid w:val="003047D2"/>
    <w:rsid w:val="00304DEA"/>
    <w:rsid w:val="003061A4"/>
    <w:rsid w:val="0031024C"/>
    <w:rsid w:val="00310BDC"/>
    <w:rsid w:val="00312913"/>
    <w:rsid w:val="00313096"/>
    <w:rsid w:val="003161F1"/>
    <w:rsid w:val="003163F5"/>
    <w:rsid w:val="00320F98"/>
    <w:rsid w:val="003217F9"/>
    <w:rsid w:val="00321868"/>
    <w:rsid w:val="00322340"/>
    <w:rsid w:val="00323242"/>
    <w:rsid w:val="00327284"/>
    <w:rsid w:val="00330DC2"/>
    <w:rsid w:val="00332A03"/>
    <w:rsid w:val="00333896"/>
    <w:rsid w:val="00334170"/>
    <w:rsid w:val="003405C2"/>
    <w:rsid w:val="003440D0"/>
    <w:rsid w:val="00347424"/>
    <w:rsid w:val="0035043A"/>
    <w:rsid w:val="00350918"/>
    <w:rsid w:val="0035510A"/>
    <w:rsid w:val="003612D0"/>
    <w:rsid w:val="00362254"/>
    <w:rsid w:val="00362928"/>
    <w:rsid w:val="003656AF"/>
    <w:rsid w:val="00370EC4"/>
    <w:rsid w:val="00371ADD"/>
    <w:rsid w:val="00371B2A"/>
    <w:rsid w:val="003722E3"/>
    <w:rsid w:val="00372515"/>
    <w:rsid w:val="00374BF4"/>
    <w:rsid w:val="003752C3"/>
    <w:rsid w:val="00375580"/>
    <w:rsid w:val="003773D0"/>
    <w:rsid w:val="00380E56"/>
    <w:rsid w:val="003820AD"/>
    <w:rsid w:val="003838E5"/>
    <w:rsid w:val="00385E63"/>
    <w:rsid w:val="00387A2E"/>
    <w:rsid w:val="00390787"/>
    <w:rsid w:val="003919C8"/>
    <w:rsid w:val="0039269D"/>
    <w:rsid w:val="00393B9D"/>
    <w:rsid w:val="00394EC2"/>
    <w:rsid w:val="00395617"/>
    <w:rsid w:val="00395684"/>
    <w:rsid w:val="00397526"/>
    <w:rsid w:val="003A1FDA"/>
    <w:rsid w:val="003A3AA0"/>
    <w:rsid w:val="003A5253"/>
    <w:rsid w:val="003A6366"/>
    <w:rsid w:val="003A784D"/>
    <w:rsid w:val="003A79F3"/>
    <w:rsid w:val="003A7FDB"/>
    <w:rsid w:val="003B1D6A"/>
    <w:rsid w:val="003B1DB9"/>
    <w:rsid w:val="003B2FB9"/>
    <w:rsid w:val="003B6121"/>
    <w:rsid w:val="003B6B05"/>
    <w:rsid w:val="003C0DAD"/>
    <w:rsid w:val="003C2D12"/>
    <w:rsid w:val="003C3056"/>
    <w:rsid w:val="003C61F6"/>
    <w:rsid w:val="003C7AB9"/>
    <w:rsid w:val="003D39D3"/>
    <w:rsid w:val="003E356C"/>
    <w:rsid w:val="003E4C73"/>
    <w:rsid w:val="003E60BA"/>
    <w:rsid w:val="003E6105"/>
    <w:rsid w:val="003E62BF"/>
    <w:rsid w:val="003F1602"/>
    <w:rsid w:val="003F3467"/>
    <w:rsid w:val="003F3679"/>
    <w:rsid w:val="003F4A8E"/>
    <w:rsid w:val="003F6F11"/>
    <w:rsid w:val="004005F6"/>
    <w:rsid w:val="004014A6"/>
    <w:rsid w:val="004038A3"/>
    <w:rsid w:val="00404C40"/>
    <w:rsid w:val="004075C8"/>
    <w:rsid w:val="00410964"/>
    <w:rsid w:val="00410E5E"/>
    <w:rsid w:val="0041139B"/>
    <w:rsid w:val="00413E88"/>
    <w:rsid w:val="004141F8"/>
    <w:rsid w:val="00420368"/>
    <w:rsid w:val="004221D8"/>
    <w:rsid w:val="00422FEF"/>
    <w:rsid w:val="00426E21"/>
    <w:rsid w:val="004306F6"/>
    <w:rsid w:val="004316D2"/>
    <w:rsid w:val="004329FE"/>
    <w:rsid w:val="004330D7"/>
    <w:rsid w:val="00441395"/>
    <w:rsid w:val="00442144"/>
    <w:rsid w:val="00442EA3"/>
    <w:rsid w:val="00444AE4"/>
    <w:rsid w:val="00446D85"/>
    <w:rsid w:val="00447CA4"/>
    <w:rsid w:val="004540DD"/>
    <w:rsid w:val="00454BD6"/>
    <w:rsid w:val="00455793"/>
    <w:rsid w:val="00456131"/>
    <w:rsid w:val="004567D7"/>
    <w:rsid w:val="00464274"/>
    <w:rsid w:val="00464570"/>
    <w:rsid w:val="004661A3"/>
    <w:rsid w:val="004665A9"/>
    <w:rsid w:val="00466619"/>
    <w:rsid w:val="004750D7"/>
    <w:rsid w:val="00475795"/>
    <w:rsid w:val="004761E4"/>
    <w:rsid w:val="0047693B"/>
    <w:rsid w:val="00477961"/>
    <w:rsid w:val="00482687"/>
    <w:rsid w:val="004827A9"/>
    <w:rsid w:val="00484A61"/>
    <w:rsid w:val="0048716A"/>
    <w:rsid w:val="004A019C"/>
    <w:rsid w:val="004A12D4"/>
    <w:rsid w:val="004A13E6"/>
    <w:rsid w:val="004A21C5"/>
    <w:rsid w:val="004A3504"/>
    <w:rsid w:val="004A3774"/>
    <w:rsid w:val="004A54BC"/>
    <w:rsid w:val="004A7C5C"/>
    <w:rsid w:val="004B01BD"/>
    <w:rsid w:val="004B2665"/>
    <w:rsid w:val="004B5D5B"/>
    <w:rsid w:val="004C0C4F"/>
    <w:rsid w:val="004C2A51"/>
    <w:rsid w:val="004C4384"/>
    <w:rsid w:val="004C49DB"/>
    <w:rsid w:val="004C4CB8"/>
    <w:rsid w:val="004C71F4"/>
    <w:rsid w:val="004C73F5"/>
    <w:rsid w:val="004D0052"/>
    <w:rsid w:val="004D0A28"/>
    <w:rsid w:val="004D0BB6"/>
    <w:rsid w:val="004D1C05"/>
    <w:rsid w:val="004D358F"/>
    <w:rsid w:val="004D7365"/>
    <w:rsid w:val="004E3513"/>
    <w:rsid w:val="004E4AAE"/>
    <w:rsid w:val="004E5099"/>
    <w:rsid w:val="004E78C3"/>
    <w:rsid w:val="004F0A71"/>
    <w:rsid w:val="004F20CE"/>
    <w:rsid w:val="004F3914"/>
    <w:rsid w:val="004F5F9A"/>
    <w:rsid w:val="004F60FC"/>
    <w:rsid w:val="004F63A0"/>
    <w:rsid w:val="004F70BE"/>
    <w:rsid w:val="005003EF"/>
    <w:rsid w:val="00503B7F"/>
    <w:rsid w:val="00504A73"/>
    <w:rsid w:val="00504FA0"/>
    <w:rsid w:val="00505B99"/>
    <w:rsid w:val="00505BBE"/>
    <w:rsid w:val="005108F2"/>
    <w:rsid w:val="005129C9"/>
    <w:rsid w:val="00513B1B"/>
    <w:rsid w:val="00514FC3"/>
    <w:rsid w:val="0052019B"/>
    <w:rsid w:val="005203A1"/>
    <w:rsid w:val="00520B3F"/>
    <w:rsid w:val="00521292"/>
    <w:rsid w:val="005242FC"/>
    <w:rsid w:val="00527C5E"/>
    <w:rsid w:val="00530379"/>
    <w:rsid w:val="005307F7"/>
    <w:rsid w:val="0053122A"/>
    <w:rsid w:val="0053170C"/>
    <w:rsid w:val="00533A06"/>
    <w:rsid w:val="00533F04"/>
    <w:rsid w:val="00537126"/>
    <w:rsid w:val="00537C4F"/>
    <w:rsid w:val="005400CA"/>
    <w:rsid w:val="00540E35"/>
    <w:rsid w:val="00545612"/>
    <w:rsid w:val="00545C38"/>
    <w:rsid w:val="0054765D"/>
    <w:rsid w:val="00547AE8"/>
    <w:rsid w:val="00556263"/>
    <w:rsid w:val="00560109"/>
    <w:rsid w:val="00560BF8"/>
    <w:rsid w:val="00560D8E"/>
    <w:rsid w:val="00561502"/>
    <w:rsid w:val="0056265F"/>
    <w:rsid w:val="00563F86"/>
    <w:rsid w:val="00570E7C"/>
    <w:rsid w:val="00573630"/>
    <w:rsid w:val="005741C6"/>
    <w:rsid w:val="00574645"/>
    <w:rsid w:val="0057700B"/>
    <w:rsid w:val="005805DD"/>
    <w:rsid w:val="005814EE"/>
    <w:rsid w:val="0058314D"/>
    <w:rsid w:val="0058399A"/>
    <w:rsid w:val="005849D8"/>
    <w:rsid w:val="00586830"/>
    <w:rsid w:val="005910A7"/>
    <w:rsid w:val="005910C0"/>
    <w:rsid w:val="005913B2"/>
    <w:rsid w:val="0059186A"/>
    <w:rsid w:val="00591E54"/>
    <w:rsid w:val="00593702"/>
    <w:rsid w:val="00594A1D"/>
    <w:rsid w:val="00597307"/>
    <w:rsid w:val="005A02FE"/>
    <w:rsid w:val="005A2D7D"/>
    <w:rsid w:val="005A40DB"/>
    <w:rsid w:val="005A444D"/>
    <w:rsid w:val="005A5196"/>
    <w:rsid w:val="005B0172"/>
    <w:rsid w:val="005B0D31"/>
    <w:rsid w:val="005B3769"/>
    <w:rsid w:val="005B5A94"/>
    <w:rsid w:val="005C0A2A"/>
    <w:rsid w:val="005C724B"/>
    <w:rsid w:val="005D0F0D"/>
    <w:rsid w:val="005D1C8D"/>
    <w:rsid w:val="005D3684"/>
    <w:rsid w:val="005D3906"/>
    <w:rsid w:val="005D5A01"/>
    <w:rsid w:val="005D6BA5"/>
    <w:rsid w:val="005D7C21"/>
    <w:rsid w:val="005E0036"/>
    <w:rsid w:val="005E3168"/>
    <w:rsid w:val="005E3A90"/>
    <w:rsid w:val="005E4060"/>
    <w:rsid w:val="005E694B"/>
    <w:rsid w:val="005E780D"/>
    <w:rsid w:val="005F0621"/>
    <w:rsid w:val="005F0ABF"/>
    <w:rsid w:val="005F0C5A"/>
    <w:rsid w:val="005F37BF"/>
    <w:rsid w:val="00606EFC"/>
    <w:rsid w:val="0061053C"/>
    <w:rsid w:val="006129CC"/>
    <w:rsid w:val="006131DA"/>
    <w:rsid w:val="00620F4B"/>
    <w:rsid w:val="00623218"/>
    <w:rsid w:val="0063069F"/>
    <w:rsid w:val="00630E19"/>
    <w:rsid w:val="0063121A"/>
    <w:rsid w:val="006317EC"/>
    <w:rsid w:val="00634FA3"/>
    <w:rsid w:val="006378EC"/>
    <w:rsid w:val="0063790D"/>
    <w:rsid w:val="00642AED"/>
    <w:rsid w:val="00645E1D"/>
    <w:rsid w:val="006464ED"/>
    <w:rsid w:val="00647153"/>
    <w:rsid w:val="00647EE4"/>
    <w:rsid w:val="00650B7A"/>
    <w:rsid w:val="006526DA"/>
    <w:rsid w:val="00652702"/>
    <w:rsid w:val="00652CEC"/>
    <w:rsid w:val="00652FEA"/>
    <w:rsid w:val="00655B84"/>
    <w:rsid w:val="00657C9A"/>
    <w:rsid w:val="00667C54"/>
    <w:rsid w:val="00667E31"/>
    <w:rsid w:val="0067132E"/>
    <w:rsid w:val="006720C6"/>
    <w:rsid w:val="00673C74"/>
    <w:rsid w:val="00674288"/>
    <w:rsid w:val="0067631B"/>
    <w:rsid w:val="00680501"/>
    <w:rsid w:val="00681580"/>
    <w:rsid w:val="006827FA"/>
    <w:rsid w:val="0068325B"/>
    <w:rsid w:val="00690599"/>
    <w:rsid w:val="00693B30"/>
    <w:rsid w:val="00696DC6"/>
    <w:rsid w:val="006A028E"/>
    <w:rsid w:val="006A2DE5"/>
    <w:rsid w:val="006A30F9"/>
    <w:rsid w:val="006A337F"/>
    <w:rsid w:val="006A3472"/>
    <w:rsid w:val="006A4F2D"/>
    <w:rsid w:val="006A6A50"/>
    <w:rsid w:val="006A6F61"/>
    <w:rsid w:val="006B40F5"/>
    <w:rsid w:val="006B4EF4"/>
    <w:rsid w:val="006B4F4A"/>
    <w:rsid w:val="006B5E0C"/>
    <w:rsid w:val="006B69D4"/>
    <w:rsid w:val="006D02D5"/>
    <w:rsid w:val="006D03F1"/>
    <w:rsid w:val="006D1630"/>
    <w:rsid w:val="006D1D2F"/>
    <w:rsid w:val="006D4BFA"/>
    <w:rsid w:val="006D59E4"/>
    <w:rsid w:val="006D6174"/>
    <w:rsid w:val="006D771D"/>
    <w:rsid w:val="006D7FD5"/>
    <w:rsid w:val="006E02DA"/>
    <w:rsid w:val="006E0922"/>
    <w:rsid w:val="006E3617"/>
    <w:rsid w:val="006F0554"/>
    <w:rsid w:val="006F0AFC"/>
    <w:rsid w:val="006F169C"/>
    <w:rsid w:val="006F2AB5"/>
    <w:rsid w:val="006F459A"/>
    <w:rsid w:val="006F5CAF"/>
    <w:rsid w:val="006F5D1B"/>
    <w:rsid w:val="007004E6"/>
    <w:rsid w:val="00705589"/>
    <w:rsid w:val="00706CF4"/>
    <w:rsid w:val="00710506"/>
    <w:rsid w:val="00711628"/>
    <w:rsid w:val="00714A5F"/>
    <w:rsid w:val="00724975"/>
    <w:rsid w:val="00725891"/>
    <w:rsid w:val="007258AD"/>
    <w:rsid w:val="007266F8"/>
    <w:rsid w:val="00727AF4"/>
    <w:rsid w:val="00727ED8"/>
    <w:rsid w:val="00734870"/>
    <w:rsid w:val="007352B7"/>
    <w:rsid w:val="00736FFE"/>
    <w:rsid w:val="00743F62"/>
    <w:rsid w:val="007455B2"/>
    <w:rsid w:val="00747135"/>
    <w:rsid w:val="00751240"/>
    <w:rsid w:val="0075326F"/>
    <w:rsid w:val="00756B23"/>
    <w:rsid w:val="00761D22"/>
    <w:rsid w:val="00762E1F"/>
    <w:rsid w:val="00764AA1"/>
    <w:rsid w:val="00766F5E"/>
    <w:rsid w:val="007671BE"/>
    <w:rsid w:val="00767460"/>
    <w:rsid w:val="00772B94"/>
    <w:rsid w:val="00772E7C"/>
    <w:rsid w:val="00773516"/>
    <w:rsid w:val="00774298"/>
    <w:rsid w:val="00776F10"/>
    <w:rsid w:val="00777F7F"/>
    <w:rsid w:val="00780C7B"/>
    <w:rsid w:val="00781E85"/>
    <w:rsid w:val="0078309F"/>
    <w:rsid w:val="0078347A"/>
    <w:rsid w:val="00784ABE"/>
    <w:rsid w:val="00784EFC"/>
    <w:rsid w:val="007858C7"/>
    <w:rsid w:val="00791D31"/>
    <w:rsid w:val="00792BCC"/>
    <w:rsid w:val="0079483E"/>
    <w:rsid w:val="007A0420"/>
    <w:rsid w:val="007A0D9E"/>
    <w:rsid w:val="007A3C49"/>
    <w:rsid w:val="007A415A"/>
    <w:rsid w:val="007A538B"/>
    <w:rsid w:val="007A6756"/>
    <w:rsid w:val="007A7A65"/>
    <w:rsid w:val="007B1AC0"/>
    <w:rsid w:val="007B31CD"/>
    <w:rsid w:val="007B37A1"/>
    <w:rsid w:val="007B3AD9"/>
    <w:rsid w:val="007B411C"/>
    <w:rsid w:val="007B48B0"/>
    <w:rsid w:val="007B7BA6"/>
    <w:rsid w:val="007C0A13"/>
    <w:rsid w:val="007C181A"/>
    <w:rsid w:val="007C6B4E"/>
    <w:rsid w:val="007D3B10"/>
    <w:rsid w:val="007D4437"/>
    <w:rsid w:val="007D71E9"/>
    <w:rsid w:val="007E2E02"/>
    <w:rsid w:val="007E73DF"/>
    <w:rsid w:val="007E7F48"/>
    <w:rsid w:val="007F0EC7"/>
    <w:rsid w:val="007F188C"/>
    <w:rsid w:val="007F248F"/>
    <w:rsid w:val="007F396F"/>
    <w:rsid w:val="007F4DEA"/>
    <w:rsid w:val="00800828"/>
    <w:rsid w:val="00802EB7"/>
    <w:rsid w:val="00803189"/>
    <w:rsid w:val="008035BE"/>
    <w:rsid w:val="00803E80"/>
    <w:rsid w:val="008074FA"/>
    <w:rsid w:val="008100AA"/>
    <w:rsid w:val="008111BE"/>
    <w:rsid w:val="00816EEF"/>
    <w:rsid w:val="00822D23"/>
    <w:rsid w:val="00822D27"/>
    <w:rsid w:val="008248D9"/>
    <w:rsid w:val="00826E35"/>
    <w:rsid w:val="00830F70"/>
    <w:rsid w:val="00831A3B"/>
    <w:rsid w:val="0083265A"/>
    <w:rsid w:val="00832E2E"/>
    <w:rsid w:val="00833A90"/>
    <w:rsid w:val="00835D6F"/>
    <w:rsid w:val="00841A22"/>
    <w:rsid w:val="00842E29"/>
    <w:rsid w:val="008438A1"/>
    <w:rsid w:val="0085369C"/>
    <w:rsid w:val="00854C58"/>
    <w:rsid w:val="00855A34"/>
    <w:rsid w:val="00855E24"/>
    <w:rsid w:val="00857DA3"/>
    <w:rsid w:val="008606E2"/>
    <w:rsid w:val="008613B4"/>
    <w:rsid w:val="00862010"/>
    <w:rsid w:val="00862948"/>
    <w:rsid w:val="008658F9"/>
    <w:rsid w:val="00866E32"/>
    <w:rsid w:val="00870B53"/>
    <w:rsid w:val="00872541"/>
    <w:rsid w:val="00874059"/>
    <w:rsid w:val="008749B9"/>
    <w:rsid w:val="008758EA"/>
    <w:rsid w:val="00881F28"/>
    <w:rsid w:val="008838A3"/>
    <w:rsid w:val="00885479"/>
    <w:rsid w:val="008912E6"/>
    <w:rsid w:val="00892DC2"/>
    <w:rsid w:val="00897403"/>
    <w:rsid w:val="00897B07"/>
    <w:rsid w:val="008A053C"/>
    <w:rsid w:val="008A784C"/>
    <w:rsid w:val="008B2BBA"/>
    <w:rsid w:val="008B63B7"/>
    <w:rsid w:val="008B6933"/>
    <w:rsid w:val="008B7382"/>
    <w:rsid w:val="008C0A55"/>
    <w:rsid w:val="008C14F5"/>
    <w:rsid w:val="008C29C9"/>
    <w:rsid w:val="008C37DC"/>
    <w:rsid w:val="008C7E08"/>
    <w:rsid w:val="008D0A36"/>
    <w:rsid w:val="008D2A12"/>
    <w:rsid w:val="008D30FA"/>
    <w:rsid w:val="008D3E86"/>
    <w:rsid w:val="008D5576"/>
    <w:rsid w:val="008D6198"/>
    <w:rsid w:val="008D6B6E"/>
    <w:rsid w:val="008E1DAB"/>
    <w:rsid w:val="008E5171"/>
    <w:rsid w:val="008E5789"/>
    <w:rsid w:val="008E767E"/>
    <w:rsid w:val="008F78A4"/>
    <w:rsid w:val="008F7FB4"/>
    <w:rsid w:val="00901614"/>
    <w:rsid w:val="0090214E"/>
    <w:rsid w:val="00907D78"/>
    <w:rsid w:val="00913E63"/>
    <w:rsid w:val="009149BE"/>
    <w:rsid w:val="00915B3C"/>
    <w:rsid w:val="00916148"/>
    <w:rsid w:val="00922D41"/>
    <w:rsid w:val="0093077A"/>
    <w:rsid w:val="00934260"/>
    <w:rsid w:val="0094209D"/>
    <w:rsid w:val="009434AF"/>
    <w:rsid w:val="009445A8"/>
    <w:rsid w:val="009450FB"/>
    <w:rsid w:val="009453CC"/>
    <w:rsid w:val="00947106"/>
    <w:rsid w:val="00947B5E"/>
    <w:rsid w:val="009505DF"/>
    <w:rsid w:val="00951A44"/>
    <w:rsid w:val="00953B1F"/>
    <w:rsid w:val="00954B5A"/>
    <w:rsid w:val="009571C9"/>
    <w:rsid w:val="009602B4"/>
    <w:rsid w:val="00961E4C"/>
    <w:rsid w:val="00963985"/>
    <w:rsid w:val="00964362"/>
    <w:rsid w:val="0097321C"/>
    <w:rsid w:val="00975D5C"/>
    <w:rsid w:val="009767CD"/>
    <w:rsid w:val="009775DB"/>
    <w:rsid w:val="00980446"/>
    <w:rsid w:val="0098108F"/>
    <w:rsid w:val="00985F63"/>
    <w:rsid w:val="00986794"/>
    <w:rsid w:val="00986888"/>
    <w:rsid w:val="00986DA7"/>
    <w:rsid w:val="00987875"/>
    <w:rsid w:val="00987CAE"/>
    <w:rsid w:val="009943F7"/>
    <w:rsid w:val="009A0E9C"/>
    <w:rsid w:val="009A1066"/>
    <w:rsid w:val="009A5CAC"/>
    <w:rsid w:val="009A5E97"/>
    <w:rsid w:val="009A710A"/>
    <w:rsid w:val="009B0EC6"/>
    <w:rsid w:val="009B241A"/>
    <w:rsid w:val="009B2FE8"/>
    <w:rsid w:val="009B46B3"/>
    <w:rsid w:val="009B5D53"/>
    <w:rsid w:val="009B6B49"/>
    <w:rsid w:val="009C04CC"/>
    <w:rsid w:val="009C1851"/>
    <w:rsid w:val="009C327B"/>
    <w:rsid w:val="009C5642"/>
    <w:rsid w:val="009C582D"/>
    <w:rsid w:val="009C5A03"/>
    <w:rsid w:val="009C658F"/>
    <w:rsid w:val="009D133C"/>
    <w:rsid w:val="009D280E"/>
    <w:rsid w:val="009D3ECA"/>
    <w:rsid w:val="009D4556"/>
    <w:rsid w:val="009D5E1E"/>
    <w:rsid w:val="009D7938"/>
    <w:rsid w:val="009E0AB2"/>
    <w:rsid w:val="009E0F65"/>
    <w:rsid w:val="009E1A32"/>
    <w:rsid w:val="009E5740"/>
    <w:rsid w:val="009E5A33"/>
    <w:rsid w:val="009E5C19"/>
    <w:rsid w:val="009F013F"/>
    <w:rsid w:val="009F1CFA"/>
    <w:rsid w:val="009F2558"/>
    <w:rsid w:val="009F2F71"/>
    <w:rsid w:val="009F7AD8"/>
    <w:rsid w:val="00A00573"/>
    <w:rsid w:val="00A01EA9"/>
    <w:rsid w:val="00A030CC"/>
    <w:rsid w:val="00A10C2A"/>
    <w:rsid w:val="00A120D2"/>
    <w:rsid w:val="00A1246E"/>
    <w:rsid w:val="00A131EC"/>
    <w:rsid w:val="00A13501"/>
    <w:rsid w:val="00A13A71"/>
    <w:rsid w:val="00A13F43"/>
    <w:rsid w:val="00A14603"/>
    <w:rsid w:val="00A147CD"/>
    <w:rsid w:val="00A23813"/>
    <w:rsid w:val="00A3091F"/>
    <w:rsid w:val="00A30AC3"/>
    <w:rsid w:val="00A323BE"/>
    <w:rsid w:val="00A32A24"/>
    <w:rsid w:val="00A33477"/>
    <w:rsid w:val="00A34BE1"/>
    <w:rsid w:val="00A36FD9"/>
    <w:rsid w:val="00A3707E"/>
    <w:rsid w:val="00A379D5"/>
    <w:rsid w:val="00A40EF3"/>
    <w:rsid w:val="00A419A5"/>
    <w:rsid w:val="00A442B9"/>
    <w:rsid w:val="00A445FA"/>
    <w:rsid w:val="00A44F68"/>
    <w:rsid w:val="00A46E36"/>
    <w:rsid w:val="00A50280"/>
    <w:rsid w:val="00A51EE1"/>
    <w:rsid w:val="00A530C1"/>
    <w:rsid w:val="00A6010F"/>
    <w:rsid w:val="00A6074C"/>
    <w:rsid w:val="00A62509"/>
    <w:rsid w:val="00A65E94"/>
    <w:rsid w:val="00A66AED"/>
    <w:rsid w:val="00A66F9C"/>
    <w:rsid w:val="00A73CF0"/>
    <w:rsid w:val="00A74C72"/>
    <w:rsid w:val="00A752F8"/>
    <w:rsid w:val="00A75833"/>
    <w:rsid w:val="00A77517"/>
    <w:rsid w:val="00A82A8F"/>
    <w:rsid w:val="00A832BF"/>
    <w:rsid w:val="00A839F9"/>
    <w:rsid w:val="00A842A2"/>
    <w:rsid w:val="00A85E5B"/>
    <w:rsid w:val="00A90C99"/>
    <w:rsid w:val="00A91FFC"/>
    <w:rsid w:val="00A95048"/>
    <w:rsid w:val="00A95CE1"/>
    <w:rsid w:val="00A962C9"/>
    <w:rsid w:val="00AA0DE3"/>
    <w:rsid w:val="00AA16F7"/>
    <w:rsid w:val="00AA1A53"/>
    <w:rsid w:val="00AA1E52"/>
    <w:rsid w:val="00AB0272"/>
    <w:rsid w:val="00AB635A"/>
    <w:rsid w:val="00AB673A"/>
    <w:rsid w:val="00AC138E"/>
    <w:rsid w:val="00AC2EE0"/>
    <w:rsid w:val="00AC3152"/>
    <w:rsid w:val="00AC3547"/>
    <w:rsid w:val="00AC6790"/>
    <w:rsid w:val="00AD1282"/>
    <w:rsid w:val="00AD1816"/>
    <w:rsid w:val="00AD2F65"/>
    <w:rsid w:val="00AD47E8"/>
    <w:rsid w:val="00AD5FD4"/>
    <w:rsid w:val="00AD75B9"/>
    <w:rsid w:val="00AE2721"/>
    <w:rsid w:val="00AE2D0D"/>
    <w:rsid w:val="00AE2EA4"/>
    <w:rsid w:val="00AE3383"/>
    <w:rsid w:val="00AE42B5"/>
    <w:rsid w:val="00AE4BB4"/>
    <w:rsid w:val="00AE72D2"/>
    <w:rsid w:val="00AE7682"/>
    <w:rsid w:val="00AF33FF"/>
    <w:rsid w:val="00AF3EA1"/>
    <w:rsid w:val="00B01BF1"/>
    <w:rsid w:val="00B051D0"/>
    <w:rsid w:val="00B0553C"/>
    <w:rsid w:val="00B0711D"/>
    <w:rsid w:val="00B1087D"/>
    <w:rsid w:val="00B13014"/>
    <w:rsid w:val="00B135B1"/>
    <w:rsid w:val="00B1421C"/>
    <w:rsid w:val="00B164F3"/>
    <w:rsid w:val="00B1747B"/>
    <w:rsid w:val="00B17E04"/>
    <w:rsid w:val="00B3192D"/>
    <w:rsid w:val="00B31B24"/>
    <w:rsid w:val="00B34247"/>
    <w:rsid w:val="00B34771"/>
    <w:rsid w:val="00B34A17"/>
    <w:rsid w:val="00B36530"/>
    <w:rsid w:val="00B375EF"/>
    <w:rsid w:val="00B407D9"/>
    <w:rsid w:val="00B427FC"/>
    <w:rsid w:val="00B439C4"/>
    <w:rsid w:val="00B443CE"/>
    <w:rsid w:val="00B447AD"/>
    <w:rsid w:val="00B4644F"/>
    <w:rsid w:val="00B4720E"/>
    <w:rsid w:val="00B473C5"/>
    <w:rsid w:val="00B54159"/>
    <w:rsid w:val="00B55C07"/>
    <w:rsid w:val="00B605B1"/>
    <w:rsid w:val="00B60A63"/>
    <w:rsid w:val="00B61DB5"/>
    <w:rsid w:val="00B64809"/>
    <w:rsid w:val="00B70A31"/>
    <w:rsid w:val="00B7691A"/>
    <w:rsid w:val="00B80D78"/>
    <w:rsid w:val="00B82999"/>
    <w:rsid w:val="00B83C59"/>
    <w:rsid w:val="00B87DCD"/>
    <w:rsid w:val="00B92E79"/>
    <w:rsid w:val="00B97F17"/>
    <w:rsid w:val="00B97F22"/>
    <w:rsid w:val="00BA03A7"/>
    <w:rsid w:val="00BA1D13"/>
    <w:rsid w:val="00BA284E"/>
    <w:rsid w:val="00BA77D8"/>
    <w:rsid w:val="00BA7C8D"/>
    <w:rsid w:val="00BB0131"/>
    <w:rsid w:val="00BB03C2"/>
    <w:rsid w:val="00BB08E0"/>
    <w:rsid w:val="00BB0FF6"/>
    <w:rsid w:val="00BC0659"/>
    <w:rsid w:val="00BC60F1"/>
    <w:rsid w:val="00BC7ACA"/>
    <w:rsid w:val="00BC7BAD"/>
    <w:rsid w:val="00BD01E8"/>
    <w:rsid w:val="00BD2374"/>
    <w:rsid w:val="00BD350C"/>
    <w:rsid w:val="00BD6CB0"/>
    <w:rsid w:val="00BE0CC5"/>
    <w:rsid w:val="00BE3507"/>
    <w:rsid w:val="00BE6236"/>
    <w:rsid w:val="00BF10D1"/>
    <w:rsid w:val="00BF1407"/>
    <w:rsid w:val="00BF645F"/>
    <w:rsid w:val="00BF76BD"/>
    <w:rsid w:val="00C03DBD"/>
    <w:rsid w:val="00C04FFF"/>
    <w:rsid w:val="00C06F82"/>
    <w:rsid w:val="00C070AA"/>
    <w:rsid w:val="00C12800"/>
    <w:rsid w:val="00C2181B"/>
    <w:rsid w:val="00C22794"/>
    <w:rsid w:val="00C22CA6"/>
    <w:rsid w:val="00C2373E"/>
    <w:rsid w:val="00C26ED2"/>
    <w:rsid w:val="00C27EB3"/>
    <w:rsid w:val="00C30238"/>
    <w:rsid w:val="00C30B87"/>
    <w:rsid w:val="00C32E48"/>
    <w:rsid w:val="00C32F47"/>
    <w:rsid w:val="00C33A1D"/>
    <w:rsid w:val="00C35AC5"/>
    <w:rsid w:val="00C35F89"/>
    <w:rsid w:val="00C367A8"/>
    <w:rsid w:val="00C36CF9"/>
    <w:rsid w:val="00C41172"/>
    <w:rsid w:val="00C41E7C"/>
    <w:rsid w:val="00C42151"/>
    <w:rsid w:val="00C454A1"/>
    <w:rsid w:val="00C45A92"/>
    <w:rsid w:val="00C460CA"/>
    <w:rsid w:val="00C4680C"/>
    <w:rsid w:val="00C47791"/>
    <w:rsid w:val="00C47BCB"/>
    <w:rsid w:val="00C47F6F"/>
    <w:rsid w:val="00C53161"/>
    <w:rsid w:val="00C549C5"/>
    <w:rsid w:val="00C57586"/>
    <w:rsid w:val="00C57860"/>
    <w:rsid w:val="00C57EEB"/>
    <w:rsid w:val="00C632AB"/>
    <w:rsid w:val="00C6605F"/>
    <w:rsid w:val="00C70C58"/>
    <w:rsid w:val="00C72038"/>
    <w:rsid w:val="00C72D78"/>
    <w:rsid w:val="00C80208"/>
    <w:rsid w:val="00C830E1"/>
    <w:rsid w:val="00C91611"/>
    <w:rsid w:val="00C922CF"/>
    <w:rsid w:val="00C96029"/>
    <w:rsid w:val="00C969AD"/>
    <w:rsid w:val="00CA291C"/>
    <w:rsid w:val="00CA5639"/>
    <w:rsid w:val="00CA7C51"/>
    <w:rsid w:val="00CB1F85"/>
    <w:rsid w:val="00CB448A"/>
    <w:rsid w:val="00CB64CB"/>
    <w:rsid w:val="00CB793B"/>
    <w:rsid w:val="00CB79F5"/>
    <w:rsid w:val="00CC0AE7"/>
    <w:rsid w:val="00CC2E62"/>
    <w:rsid w:val="00CC4A2D"/>
    <w:rsid w:val="00CC4A6C"/>
    <w:rsid w:val="00CC4B77"/>
    <w:rsid w:val="00CC6453"/>
    <w:rsid w:val="00CC6BCA"/>
    <w:rsid w:val="00CC7000"/>
    <w:rsid w:val="00CD03C2"/>
    <w:rsid w:val="00CD38EA"/>
    <w:rsid w:val="00CD426C"/>
    <w:rsid w:val="00CD43F4"/>
    <w:rsid w:val="00CD6263"/>
    <w:rsid w:val="00CD7FE0"/>
    <w:rsid w:val="00CE1043"/>
    <w:rsid w:val="00CE6628"/>
    <w:rsid w:val="00CF0CD8"/>
    <w:rsid w:val="00CF1A9A"/>
    <w:rsid w:val="00CF307E"/>
    <w:rsid w:val="00CF33D7"/>
    <w:rsid w:val="00CF5071"/>
    <w:rsid w:val="00CF6FF2"/>
    <w:rsid w:val="00CF75DB"/>
    <w:rsid w:val="00D0643E"/>
    <w:rsid w:val="00D071E5"/>
    <w:rsid w:val="00D1254D"/>
    <w:rsid w:val="00D12C0C"/>
    <w:rsid w:val="00D1456C"/>
    <w:rsid w:val="00D1715D"/>
    <w:rsid w:val="00D20187"/>
    <w:rsid w:val="00D23FDF"/>
    <w:rsid w:val="00D26ADD"/>
    <w:rsid w:val="00D31764"/>
    <w:rsid w:val="00D3196B"/>
    <w:rsid w:val="00D33FEB"/>
    <w:rsid w:val="00D34996"/>
    <w:rsid w:val="00D35CB3"/>
    <w:rsid w:val="00D372C1"/>
    <w:rsid w:val="00D37D06"/>
    <w:rsid w:val="00D40E4B"/>
    <w:rsid w:val="00D4373A"/>
    <w:rsid w:val="00D44180"/>
    <w:rsid w:val="00D44DF9"/>
    <w:rsid w:val="00D4585A"/>
    <w:rsid w:val="00D4614B"/>
    <w:rsid w:val="00D476B5"/>
    <w:rsid w:val="00D50DA1"/>
    <w:rsid w:val="00D538A2"/>
    <w:rsid w:val="00D55524"/>
    <w:rsid w:val="00D5796C"/>
    <w:rsid w:val="00D610F5"/>
    <w:rsid w:val="00D6138B"/>
    <w:rsid w:val="00D65109"/>
    <w:rsid w:val="00D67D8E"/>
    <w:rsid w:val="00D7397E"/>
    <w:rsid w:val="00D744A1"/>
    <w:rsid w:val="00D80A91"/>
    <w:rsid w:val="00D81F70"/>
    <w:rsid w:val="00D82FC3"/>
    <w:rsid w:val="00D90357"/>
    <w:rsid w:val="00D91229"/>
    <w:rsid w:val="00D94400"/>
    <w:rsid w:val="00D95A72"/>
    <w:rsid w:val="00D96036"/>
    <w:rsid w:val="00D96362"/>
    <w:rsid w:val="00DA0227"/>
    <w:rsid w:val="00DA1609"/>
    <w:rsid w:val="00DA2449"/>
    <w:rsid w:val="00DA327E"/>
    <w:rsid w:val="00DA46FB"/>
    <w:rsid w:val="00DA5C45"/>
    <w:rsid w:val="00DA64FD"/>
    <w:rsid w:val="00DB080A"/>
    <w:rsid w:val="00DB1F23"/>
    <w:rsid w:val="00DB221F"/>
    <w:rsid w:val="00DB275C"/>
    <w:rsid w:val="00DB3412"/>
    <w:rsid w:val="00DB40FD"/>
    <w:rsid w:val="00DB440B"/>
    <w:rsid w:val="00DB4C03"/>
    <w:rsid w:val="00DB79C3"/>
    <w:rsid w:val="00DB7B57"/>
    <w:rsid w:val="00DB7D28"/>
    <w:rsid w:val="00DC039B"/>
    <w:rsid w:val="00DC1D01"/>
    <w:rsid w:val="00DC3338"/>
    <w:rsid w:val="00DC4A80"/>
    <w:rsid w:val="00DC4D99"/>
    <w:rsid w:val="00DC54C4"/>
    <w:rsid w:val="00DC5C1F"/>
    <w:rsid w:val="00DC6CE4"/>
    <w:rsid w:val="00DD284D"/>
    <w:rsid w:val="00DD32DE"/>
    <w:rsid w:val="00DD50CC"/>
    <w:rsid w:val="00DE3A07"/>
    <w:rsid w:val="00DE544C"/>
    <w:rsid w:val="00DE665D"/>
    <w:rsid w:val="00DE76A5"/>
    <w:rsid w:val="00DF0511"/>
    <w:rsid w:val="00DF0E19"/>
    <w:rsid w:val="00DF138F"/>
    <w:rsid w:val="00DF18F0"/>
    <w:rsid w:val="00DF450C"/>
    <w:rsid w:val="00DF60A4"/>
    <w:rsid w:val="00E019B6"/>
    <w:rsid w:val="00E0449A"/>
    <w:rsid w:val="00E072FB"/>
    <w:rsid w:val="00E07E18"/>
    <w:rsid w:val="00E10FD2"/>
    <w:rsid w:val="00E12242"/>
    <w:rsid w:val="00E12CF0"/>
    <w:rsid w:val="00E172F6"/>
    <w:rsid w:val="00E17942"/>
    <w:rsid w:val="00E2190C"/>
    <w:rsid w:val="00E22BB2"/>
    <w:rsid w:val="00E237B6"/>
    <w:rsid w:val="00E23E05"/>
    <w:rsid w:val="00E256D3"/>
    <w:rsid w:val="00E31C08"/>
    <w:rsid w:val="00E31E70"/>
    <w:rsid w:val="00E344D1"/>
    <w:rsid w:val="00E348CB"/>
    <w:rsid w:val="00E34EF1"/>
    <w:rsid w:val="00E357E4"/>
    <w:rsid w:val="00E35E44"/>
    <w:rsid w:val="00E36206"/>
    <w:rsid w:val="00E36DD9"/>
    <w:rsid w:val="00E37DAC"/>
    <w:rsid w:val="00E41097"/>
    <w:rsid w:val="00E44E2D"/>
    <w:rsid w:val="00E46ED4"/>
    <w:rsid w:val="00E47977"/>
    <w:rsid w:val="00E47FD0"/>
    <w:rsid w:val="00E50EAC"/>
    <w:rsid w:val="00E51C0B"/>
    <w:rsid w:val="00E54360"/>
    <w:rsid w:val="00E55649"/>
    <w:rsid w:val="00E55E43"/>
    <w:rsid w:val="00E60352"/>
    <w:rsid w:val="00E60AF3"/>
    <w:rsid w:val="00E61E5D"/>
    <w:rsid w:val="00E65582"/>
    <w:rsid w:val="00E66910"/>
    <w:rsid w:val="00E73E7A"/>
    <w:rsid w:val="00E750E6"/>
    <w:rsid w:val="00E76033"/>
    <w:rsid w:val="00E76B83"/>
    <w:rsid w:val="00E77350"/>
    <w:rsid w:val="00E77A97"/>
    <w:rsid w:val="00E8056E"/>
    <w:rsid w:val="00E80D6F"/>
    <w:rsid w:val="00E8135C"/>
    <w:rsid w:val="00E81A53"/>
    <w:rsid w:val="00E81C6C"/>
    <w:rsid w:val="00E850A4"/>
    <w:rsid w:val="00E87785"/>
    <w:rsid w:val="00E87E38"/>
    <w:rsid w:val="00E90B21"/>
    <w:rsid w:val="00E929EC"/>
    <w:rsid w:val="00E95FF8"/>
    <w:rsid w:val="00E964DD"/>
    <w:rsid w:val="00E96835"/>
    <w:rsid w:val="00E97373"/>
    <w:rsid w:val="00EA34C7"/>
    <w:rsid w:val="00EA39E2"/>
    <w:rsid w:val="00EA40CC"/>
    <w:rsid w:val="00EA6079"/>
    <w:rsid w:val="00EB00D8"/>
    <w:rsid w:val="00EB1FC7"/>
    <w:rsid w:val="00EB39E5"/>
    <w:rsid w:val="00EB5217"/>
    <w:rsid w:val="00EB7D4D"/>
    <w:rsid w:val="00EC08D3"/>
    <w:rsid w:val="00EC1E96"/>
    <w:rsid w:val="00ED0316"/>
    <w:rsid w:val="00ED273B"/>
    <w:rsid w:val="00ED43DC"/>
    <w:rsid w:val="00ED5D11"/>
    <w:rsid w:val="00ED6A09"/>
    <w:rsid w:val="00EE12D0"/>
    <w:rsid w:val="00EE5D2F"/>
    <w:rsid w:val="00EE6A01"/>
    <w:rsid w:val="00EF1EE1"/>
    <w:rsid w:val="00EF2A0F"/>
    <w:rsid w:val="00EF485A"/>
    <w:rsid w:val="00EF4DB3"/>
    <w:rsid w:val="00EF6A1B"/>
    <w:rsid w:val="00EF7449"/>
    <w:rsid w:val="00F024BE"/>
    <w:rsid w:val="00F02BBC"/>
    <w:rsid w:val="00F12041"/>
    <w:rsid w:val="00F12471"/>
    <w:rsid w:val="00F169B2"/>
    <w:rsid w:val="00F17B08"/>
    <w:rsid w:val="00F217F9"/>
    <w:rsid w:val="00F22958"/>
    <w:rsid w:val="00F237A4"/>
    <w:rsid w:val="00F25DA2"/>
    <w:rsid w:val="00F30E5A"/>
    <w:rsid w:val="00F3283F"/>
    <w:rsid w:val="00F32CE0"/>
    <w:rsid w:val="00F3326B"/>
    <w:rsid w:val="00F335DD"/>
    <w:rsid w:val="00F338B4"/>
    <w:rsid w:val="00F34B17"/>
    <w:rsid w:val="00F35C26"/>
    <w:rsid w:val="00F36050"/>
    <w:rsid w:val="00F366E8"/>
    <w:rsid w:val="00F379C1"/>
    <w:rsid w:val="00F4454C"/>
    <w:rsid w:val="00F4790C"/>
    <w:rsid w:val="00F50460"/>
    <w:rsid w:val="00F51581"/>
    <w:rsid w:val="00F51F4C"/>
    <w:rsid w:val="00F5230D"/>
    <w:rsid w:val="00F52A57"/>
    <w:rsid w:val="00F52FAB"/>
    <w:rsid w:val="00F53274"/>
    <w:rsid w:val="00F534F4"/>
    <w:rsid w:val="00F536F4"/>
    <w:rsid w:val="00F5528F"/>
    <w:rsid w:val="00F558C4"/>
    <w:rsid w:val="00F560CF"/>
    <w:rsid w:val="00F626C1"/>
    <w:rsid w:val="00F661A1"/>
    <w:rsid w:val="00F66E4A"/>
    <w:rsid w:val="00F66EAF"/>
    <w:rsid w:val="00F70844"/>
    <w:rsid w:val="00F71F0A"/>
    <w:rsid w:val="00F7237E"/>
    <w:rsid w:val="00F73D89"/>
    <w:rsid w:val="00F80536"/>
    <w:rsid w:val="00F81F9C"/>
    <w:rsid w:val="00F82D96"/>
    <w:rsid w:val="00F85581"/>
    <w:rsid w:val="00F90F0D"/>
    <w:rsid w:val="00F92314"/>
    <w:rsid w:val="00F930D6"/>
    <w:rsid w:val="00F93206"/>
    <w:rsid w:val="00F93585"/>
    <w:rsid w:val="00F96DC1"/>
    <w:rsid w:val="00F974F4"/>
    <w:rsid w:val="00F97FD9"/>
    <w:rsid w:val="00FA19CB"/>
    <w:rsid w:val="00FA43D1"/>
    <w:rsid w:val="00FB4387"/>
    <w:rsid w:val="00FB51F4"/>
    <w:rsid w:val="00FB55BB"/>
    <w:rsid w:val="00FC2C0B"/>
    <w:rsid w:val="00FC5D5B"/>
    <w:rsid w:val="00FC70FC"/>
    <w:rsid w:val="00FD0D71"/>
    <w:rsid w:val="00FD4255"/>
    <w:rsid w:val="00FD486B"/>
    <w:rsid w:val="00FD4F60"/>
    <w:rsid w:val="00FD75AB"/>
    <w:rsid w:val="00FD7825"/>
    <w:rsid w:val="00FE2C9A"/>
    <w:rsid w:val="00FE4A12"/>
    <w:rsid w:val="00FE53B7"/>
    <w:rsid w:val="00FE6304"/>
    <w:rsid w:val="00FE7466"/>
    <w:rsid w:val="00FF0219"/>
    <w:rsid w:val="00FF0D90"/>
    <w:rsid w:val="00FF6107"/>
    <w:rsid w:val="00FF68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E2721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C37D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AE2721"/>
    <w:rPr>
      <w:b/>
      <w:bCs/>
      <w:kern w:val="44"/>
      <w:sz w:val="32"/>
      <w:szCs w:val="44"/>
    </w:rPr>
  </w:style>
  <w:style w:type="paragraph" w:styleId="a3">
    <w:name w:val="List Paragraph"/>
    <w:basedOn w:val="a"/>
    <w:uiPriority w:val="34"/>
    <w:qFormat/>
    <w:rsid w:val="00774298"/>
    <w:pPr>
      <w:ind w:firstLineChars="200" w:firstLine="420"/>
    </w:pPr>
  </w:style>
  <w:style w:type="table" w:styleId="a4">
    <w:name w:val="Table Grid"/>
    <w:basedOn w:val="a1"/>
    <w:uiPriority w:val="59"/>
    <w:rsid w:val="002E2F9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">
    <w:name w:val="TOC Heading"/>
    <w:basedOn w:val="1"/>
    <w:next w:val="a"/>
    <w:uiPriority w:val="39"/>
    <w:semiHidden/>
    <w:unhideWhenUsed/>
    <w:qFormat/>
    <w:rsid w:val="00D1715D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D1715D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D1715D"/>
    <w:pPr>
      <w:widowControl/>
      <w:spacing w:after="100" w:line="276" w:lineRule="auto"/>
      <w:jc w:val="left"/>
    </w:pPr>
    <w:rPr>
      <w:kern w:val="0"/>
      <w:sz w:val="22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D1715D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5">
    <w:name w:val="Balloon Text"/>
    <w:basedOn w:val="a"/>
    <w:link w:val="Char"/>
    <w:uiPriority w:val="99"/>
    <w:semiHidden/>
    <w:unhideWhenUsed/>
    <w:rsid w:val="00D1715D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D1715D"/>
    <w:rPr>
      <w:sz w:val="18"/>
      <w:szCs w:val="18"/>
    </w:rPr>
  </w:style>
  <w:style w:type="character" w:styleId="a6">
    <w:name w:val="Hyperlink"/>
    <w:basedOn w:val="a0"/>
    <w:uiPriority w:val="99"/>
    <w:unhideWhenUsed/>
    <w:rsid w:val="007B1AC0"/>
    <w:rPr>
      <w:color w:val="0000FF" w:themeColor="hyperlink"/>
      <w:u w:val="single"/>
    </w:rPr>
  </w:style>
  <w:style w:type="paragraph" w:styleId="a7">
    <w:name w:val="header"/>
    <w:basedOn w:val="a"/>
    <w:link w:val="Char0"/>
    <w:uiPriority w:val="99"/>
    <w:unhideWhenUsed/>
    <w:rsid w:val="00D372C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D372C1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D372C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D372C1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8C37D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unhideWhenUsed/>
    <w:rsid w:val="001A796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1A796C"/>
    <w:rPr>
      <w:rFonts w:ascii="宋体" w:eastAsia="宋体" w:hAnsi="宋体" w:cs="宋体"/>
      <w:kern w:val="0"/>
      <w:sz w:val="24"/>
      <w:szCs w:val="24"/>
    </w:rPr>
  </w:style>
  <w:style w:type="character" w:customStyle="1" w:styleId="cm">
    <w:name w:val="cm"/>
    <w:basedOn w:val="a0"/>
    <w:rsid w:val="001A796C"/>
  </w:style>
  <w:style w:type="character" w:customStyle="1" w:styleId="n">
    <w:name w:val="n"/>
    <w:basedOn w:val="a0"/>
    <w:rsid w:val="001A796C"/>
  </w:style>
  <w:style w:type="character" w:customStyle="1" w:styleId="p">
    <w:name w:val="p"/>
    <w:basedOn w:val="a0"/>
    <w:rsid w:val="001A796C"/>
  </w:style>
  <w:style w:type="character" w:customStyle="1" w:styleId="nl">
    <w:name w:val="nl"/>
    <w:basedOn w:val="a0"/>
    <w:rsid w:val="001A796C"/>
  </w:style>
  <w:style w:type="character" w:customStyle="1" w:styleId="kt">
    <w:name w:val="kt"/>
    <w:basedOn w:val="a0"/>
    <w:rsid w:val="001A796C"/>
  </w:style>
  <w:style w:type="character" w:customStyle="1" w:styleId="k">
    <w:name w:val="k"/>
    <w:basedOn w:val="a0"/>
    <w:rsid w:val="001A796C"/>
  </w:style>
  <w:style w:type="character" w:customStyle="1" w:styleId="o">
    <w:name w:val="o"/>
    <w:basedOn w:val="a0"/>
    <w:rsid w:val="001A796C"/>
  </w:style>
  <w:style w:type="character" w:customStyle="1" w:styleId="nf">
    <w:name w:val="nf"/>
    <w:basedOn w:val="a0"/>
    <w:rsid w:val="001A796C"/>
  </w:style>
  <w:style w:type="character" w:customStyle="1" w:styleId="c1">
    <w:name w:val="c1"/>
    <w:basedOn w:val="a0"/>
    <w:rsid w:val="00727ED8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E2721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C37D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AE2721"/>
    <w:rPr>
      <w:b/>
      <w:bCs/>
      <w:kern w:val="44"/>
      <w:sz w:val="32"/>
      <w:szCs w:val="44"/>
    </w:rPr>
  </w:style>
  <w:style w:type="paragraph" w:styleId="a3">
    <w:name w:val="List Paragraph"/>
    <w:basedOn w:val="a"/>
    <w:uiPriority w:val="34"/>
    <w:qFormat/>
    <w:rsid w:val="00774298"/>
    <w:pPr>
      <w:ind w:firstLineChars="200" w:firstLine="420"/>
    </w:pPr>
  </w:style>
  <w:style w:type="table" w:styleId="a4">
    <w:name w:val="Table Grid"/>
    <w:basedOn w:val="a1"/>
    <w:uiPriority w:val="59"/>
    <w:rsid w:val="002E2F9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">
    <w:name w:val="TOC Heading"/>
    <w:basedOn w:val="1"/>
    <w:next w:val="a"/>
    <w:uiPriority w:val="39"/>
    <w:semiHidden/>
    <w:unhideWhenUsed/>
    <w:qFormat/>
    <w:rsid w:val="00D1715D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D1715D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D1715D"/>
    <w:pPr>
      <w:widowControl/>
      <w:spacing w:after="100" w:line="276" w:lineRule="auto"/>
      <w:jc w:val="left"/>
    </w:pPr>
    <w:rPr>
      <w:kern w:val="0"/>
      <w:sz w:val="22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D1715D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5">
    <w:name w:val="Balloon Text"/>
    <w:basedOn w:val="a"/>
    <w:link w:val="Char"/>
    <w:uiPriority w:val="99"/>
    <w:semiHidden/>
    <w:unhideWhenUsed/>
    <w:rsid w:val="00D1715D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D1715D"/>
    <w:rPr>
      <w:sz w:val="18"/>
      <w:szCs w:val="18"/>
    </w:rPr>
  </w:style>
  <w:style w:type="character" w:styleId="a6">
    <w:name w:val="Hyperlink"/>
    <w:basedOn w:val="a0"/>
    <w:uiPriority w:val="99"/>
    <w:unhideWhenUsed/>
    <w:rsid w:val="007B1AC0"/>
    <w:rPr>
      <w:color w:val="0000FF" w:themeColor="hyperlink"/>
      <w:u w:val="single"/>
    </w:rPr>
  </w:style>
  <w:style w:type="paragraph" w:styleId="a7">
    <w:name w:val="header"/>
    <w:basedOn w:val="a"/>
    <w:link w:val="Char0"/>
    <w:uiPriority w:val="99"/>
    <w:unhideWhenUsed/>
    <w:rsid w:val="00D372C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D372C1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D372C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D372C1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8C37D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unhideWhenUsed/>
    <w:rsid w:val="001A796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1A796C"/>
    <w:rPr>
      <w:rFonts w:ascii="宋体" w:eastAsia="宋体" w:hAnsi="宋体" w:cs="宋体"/>
      <w:kern w:val="0"/>
      <w:sz w:val="24"/>
      <w:szCs w:val="24"/>
    </w:rPr>
  </w:style>
  <w:style w:type="character" w:customStyle="1" w:styleId="cm">
    <w:name w:val="cm"/>
    <w:basedOn w:val="a0"/>
    <w:rsid w:val="001A796C"/>
  </w:style>
  <w:style w:type="character" w:customStyle="1" w:styleId="n">
    <w:name w:val="n"/>
    <w:basedOn w:val="a0"/>
    <w:rsid w:val="001A796C"/>
  </w:style>
  <w:style w:type="character" w:customStyle="1" w:styleId="p">
    <w:name w:val="p"/>
    <w:basedOn w:val="a0"/>
    <w:rsid w:val="001A796C"/>
  </w:style>
  <w:style w:type="character" w:customStyle="1" w:styleId="nl">
    <w:name w:val="nl"/>
    <w:basedOn w:val="a0"/>
    <w:rsid w:val="001A796C"/>
  </w:style>
  <w:style w:type="character" w:customStyle="1" w:styleId="kt">
    <w:name w:val="kt"/>
    <w:basedOn w:val="a0"/>
    <w:rsid w:val="001A796C"/>
  </w:style>
  <w:style w:type="character" w:customStyle="1" w:styleId="k">
    <w:name w:val="k"/>
    <w:basedOn w:val="a0"/>
    <w:rsid w:val="001A796C"/>
  </w:style>
  <w:style w:type="character" w:customStyle="1" w:styleId="o">
    <w:name w:val="o"/>
    <w:basedOn w:val="a0"/>
    <w:rsid w:val="001A796C"/>
  </w:style>
  <w:style w:type="character" w:customStyle="1" w:styleId="nf">
    <w:name w:val="nf"/>
    <w:basedOn w:val="a0"/>
    <w:rsid w:val="001A796C"/>
  </w:style>
  <w:style w:type="character" w:customStyle="1" w:styleId="c1">
    <w:name w:val="c1"/>
    <w:basedOn w:val="a0"/>
    <w:rsid w:val="00727ED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576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0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44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586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819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597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582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445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165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739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841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712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884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431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56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67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776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073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149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514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83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959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601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16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9D76F93-CF16-42AA-8A45-BFBB7B38E3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2</TotalTime>
  <Pages>11</Pages>
  <Words>1413</Words>
  <Characters>8060</Characters>
  <Application>Microsoft Office Word</Application>
  <DocSecurity>0</DocSecurity>
  <Lines>67</Lines>
  <Paragraphs>18</Paragraphs>
  <ScaleCrop>false</ScaleCrop>
  <Company/>
  <LinksUpToDate>false</LinksUpToDate>
  <CharactersWithSpaces>94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an</dc:creator>
  <cp:keywords/>
  <dc:description/>
  <cp:lastModifiedBy>Yuan</cp:lastModifiedBy>
  <cp:revision>1566</cp:revision>
  <dcterms:created xsi:type="dcterms:W3CDTF">2013-08-12T01:28:00Z</dcterms:created>
  <dcterms:modified xsi:type="dcterms:W3CDTF">2013-09-04T12:38:00Z</dcterms:modified>
</cp:coreProperties>
</file>